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End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496819" w:rsidRPr="00560725" w:rsidRDefault="00496819" w:rsidP="00560725">
                            <w:pPr>
                              <w:pStyle w:val="CompanyName"/>
                            </w:pPr>
                            <w:r>
                              <w:t>Solution Design Document</w:t>
                            </w:r>
                          </w:p>
                          <w:p w14:paraId="658D40DC" w14:textId="4827BC31" w:rsidR="00496819" w:rsidRPr="0042165C" w:rsidRDefault="00496819"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496819" w:rsidRPr="00560725" w:rsidRDefault="00496819"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496819" w:rsidRPr="00560725" w:rsidRDefault="00496819"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496819" w:rsidRPr="00560725" w:rsidRDefault="00496819" w:rsidP="00560725">
                            <w:pPr>
                              <w:rPr>
                                <w:lang w:val="en-US"/>
                              </w:rPr>
                            </w:pPr>
                          </w:p>
                          <w:p w14:paraId="3542D05B" w14:textId="77777777" w:rsidR="00496819" w:rsidRPr="0086602E" w:rsidRDefault="00496819"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496819" w:rsidRPr="00560725" w:rsidRDefault="00496819" w:rsidP="00560725">
                      <w:pPr>
                        <w:pStyle w:val="CompanyName"/>
                      </w:pPr>
                      <w:r>
                        <w:t>Solution Design Document</w:t>
                      </w:r>
                    </w:p>
                    <w:p w14:paraId="658D40DC" w14:textId="4827BC31" w:rsidR="00496819" w:rsidRPr="0042165C" w:rsidRDefault="00496819"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496819" w:rsidRPr="00560725" w:rsidRDefault="00496819"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EndPr/>
                      <w:sdtContent>
                        <w:p w14:paraId="0D18CAB6" w14:textId="62461E2F" w:rsidR="00496819" w:rsidRPr="00560725" w:rsidRDefault="00496819"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496819" w:rsidRPr="00560725" w:rsidRDefault="00496819" w:rsidP="00560725">
                      <w:pPr>
                        <w:rPr>
                          <w:lang w:val="en-US"/>
                        </w:rPr>
                      </w:pPr>
                    </w:p>
                    <w:p w14:paraId="3542D05B" w14:textId="77777777" w:rsidR="00496819" w:rsidRPr="0086602E" w:rsidRDefault="00496819"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496819" w:rsidRPr="008830AD" w:rsidRDefault="00496819">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496819" w:rsidRPr="008830AD" w:rsidRDefault="00496819">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460BAC44" w14:textId="6285852F" w:rsidR="00870CDC" w:rsidRPr="00870CDC" w:rsidRDefault="00995C9E">
          <w:pPr>
            <w:pStyle w:val="TOC1"/>
            <w:rPr>
              <w:rFonts w:eastAsiaTheme="minorEastAsia" w:cstheme="minorBidi"/>
              <w:b w:val="0"/>
              <w:sz w:val="22"/>
              <w:szCs w:val="22"/>
              <w:lang w:val="en-US"/>
            </w:rPr>
          </w:pPr>
          <w:r w:rsidRPr="00870CDC">
            <w:rPr>
              <w:b w:val="0"/>
            </w:rPr>
            <w:fldChar w:fldCharType="begin"/>
          </w:r>
          <w:r w:rsidRPr="00870CDC">
            <w:rPr>
              <w:b w:val="0"/>
            </w:rPr>
            <w:instrText xml:space="preserve"> TOC \o "1-3" \h \z \u </w:instrText>
          </w:r>
          <w:r w:rsidRPr="00870CDC">
            <w:rPr>
              <w:b w:val="0"/>
            </w:rPr>
            <w:fldChar w:fldCharType="separate"/>
          </w:r>
          <w:hyperlink w:anchor="_Toc2587306" w:history="1">
            <w:r w:rsidR="00870CDC" w:rsidRPr="00870CDC">
              <w:rPr>
                <w:rStyle w:val="Hyperlink"/>
                <w:b w:val="0"/>
              </w:rPr>
              <w:t>1</w:t>
            </w:r>
            <w:r w:rsidR="00870CDC" w:rsidRPr="00870CDC">
              <w:rPr>
                <w:rFonts w:eastAsiaTheme="minorEastAsia" w:cstheme="minorBidi"/>
                <w:b w:val="0"/>
                <w:sz w:val="22"/>
                <w:szCs w:val="22"/>
                <w:lang w:val="en-US"/>
              </w:rPr>
              <w:tab/>
            </w:r>
            <w:r w:rsidR="00870CDC" w:rsidRPr="00870CDC">
              <w:rPr>
                <w:rStyle w:val="Hyperlink"/>
                <w:b w:val="0"/>
              </w:rPr>
              <w:t>Introdu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06 \h </w:instrText>
            </w:r>
            <w:r w:rsidR="00870CDC" w:rsidRPr="00870CDC">
              <w:rPr>
                <w:b w:val="0"/>
                <w:webHidden/>
              </w:rPr>
            </w:r>
            <w:r w:rsidR="00870CDC" w:rsidRPr="00870CDC">
              <w:rPr>
                <w:b w:val="0"/>
                <w:webHidden/>
              </w:rPr>
              <w:fldChar w:fldCharType="separate"/>
            </w:r>
            <w:r w:rsidR="00870CDC" w:rsidRPr="00870CDC">
              <w:rPr>
                <w:b w:val="0"/>
                <w:webHidden/>
              </w:rPr>
              <w:t>4</w:t>
            </w:r>
            <w:r w:rsidR="00870CDC" w:rsidRPr="00870CDC">
              <w:rPr>
                <w:b w:val="0"/>
                <w:webHidden/>
              </w:rPr>
              <w:fldChar w:fldCharType="end"/>
            </w:r>
          </w:hyperlink>
        </w:p>
        <w:p w14:paraId="48DC7ED3" w14:textId="55577E74" w:rsidR="00870CDC" w:rsidRPr="00870CDC" w:rsidRDefault="00244581">
          <w:pPr>
            <w:pStyle w:val="TOC2"/>
            <w:tabs>
              <w:tab w:val="left" w:pos="880"/>
              <w:tab w:val="right" w:leader="dot" w:pos="9010"/>
            </w:tabs>
            <w:rPr>
              <w:rFonts w:eastAsiaTheme="minorEastAsia"/>
              <w:noProof/>
              <w:sz w:val="22"/>
              <w:szCs w:val="22"/>
              <w:lang w:val="en-US"/>
            </w:rPr>
          </w:pPr>
          <w:hyperlink w:anchor="_Toc2587307" w:history="1">
            <w:r w:rsidR="00870CDC" w:rsidRPr="00870CDC">
              <w:rPr>
                <w:rStyle w:val="Hyperlink"/>
                <w:rFonts w:cstheme="minorHAnsi"/>
                <w:noProof/>
              </w:rPr>
              <w:t>1.1</w:t>
            </w:r>
            <w:r w:rsidR="00870CDC" w:rsidRPr="00870CDC">
              <w:rPr>
                <w:rFonts w:eastAsiaTheme="minorEastAsia"/>
                <w:noProof/>
                <w:sz w:val="22"/>
                <w:szCs w:val="22"/>
                <w:lang w:val="en-US"/>
              </w:rPr>
              <w:tab/>
            </w:r>
            <w:r w:rsidR="00870CDC" w:rsidRPr="00870CDC">
              <w:rPr>
                <w:rStyle w:val="Hyperlink"/>
                <w:rFonts w:cstheme="minorHAnsi"/>
                <w:noProof/>
              </w:rPr>
              <w:t>Document Purpos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7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4DFA417D" w14:textId="10A3A88F" w:rsidR="00870CDC" w:rsidRPr="00870CDC" w:rsidRDefault="00244581">
          <w:pPr>
            <w:pStyle w:val="TOC2"/>
            <w:tabs>
              <w:tab w:val="left" w:pos="880"/>
              <w:tab w:val="right" w:leader="dot" w:pos="9010"/>
            </w:tabs>
            <w:rPr>
              <w:rFonts w:eastAsiaTheme="minorEastAsia"/>
              <w:noProof/>
              <w:sz w:val="22"/>
              <w:szCs w:val="22"/>
              <w:lang w:val="en-US"/>
            </w:rPr>
          </w:pPr>
          <w:hyperlink w:anchor="_Toc2587308" w:history="1">
            <w:r w:rsidR="00870CDC" w:rsidRPr="00870CDC">
              <w:rPr>
                <w:rStyle w:val="Hyperlink"/>
                <w:rFonts w:cstheme="minorHAnsi"/>
                <w:noProof/>
              </w:rPr>
              <w:t>1.2</w:t>
            </w:r>
            <w:r w:rsidR="00870CDC" w:rsidRPr="00870CDC">
              <w:rPr>
                <w:rFonts w:eastAsiaTheme="minorEastAsia"/>
                <w:noProof/>
                <w:sz w:val="22"/>
                <w:szCs w:val="22"/>
                <w:lang w:val="en-US"/>
              </w:rPr>
              <w:tab/>
            </w:r>
            <w:r w:rsidR="00870CDC" w:rsidRPr="00870CDC">
              <w:rPr>
                <w:rStyle w:val="Hyperlink"/>
                <w:rFonts w:cstheme="minorHAnsi"/>
                <w:noProof/>
              </w:rPr>
              <w:t>Distribution List</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8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14AF3446" w14:textId="021F5ECA" w:rsidR="00870CDC" w:rsidRPr="00870CDC" w:rsidRDefault="00244581">
          <w:pPr>
            <w:pStyle w:val="TOC2"/>
            <w:tabs>
              <w:tab w:val="left" w:pos="880"/>
              <w:tab w:val="right" w:leader="dot" w:pos="9010"/>
            </w:tabs>
            <w:rPr>
              <w:rFonts w:eastAsiaTheme="minorEastAsia"/>
              <w:noProof/>
              <w:sz w:val="22"/>
              <w:szCs w:val="22"/>
              <w:lang w:val="en-US"/>
            </w:rPr>
          </w:pPr>
          <w:hyperlink w:anchor="_Toc2587309" w:history="1">
            <w:r w:rsidR="00870CDC" w:rsidRPr="00870CDC">
              <w:rPr>
                <w:rStyle w:val="Hyperlink"/>
                <w:rFonts w:cstheme="minorHAnsi"/>
                <w:noProof/>
              </w:rPr>
              <w:t>1.3</w:t>
            </w:r>
            <w:r w:rsidR="00870CDC" w:rsidRPr="00870CDC">
              <w:rPr>
                <w:rFonts w:eastAsiaTheme="minorEastAsia"/>
                <w:noProof/>
                <w:sz w:val="22"/>
                <w:szCs w:val="22"/>
                <w:lang w:val="en-US"/>
              </w:rPr>
              <w:tab/>
            </w:r>
            <w:r w:rsidR="00870CDC" w:rsidRPr="00870CDC">
              <w:rPr>
                <w:rStyle w:val="Hyperlink"/>
                <w:rFonts w:cstheme="minorHAnsi"/>
                <w:noProof/>
              </w:rPr>
              <w:t>In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9 \h </w:instrText>
            </w:r>
            <w:r w:rsidR="00870CDC" w:rsidRPr="00870CDC">
              <w:rPr>
                <w:noProof/>
                <w:webHidden/>
              </w:rPr>
            </w:r>
            <w:r w:rsidR="00870CDC" w:rsidRPr="00870CDC">
              <w:rPr>
                <w:noProof/>
                <w:webHidden/>
              </w:rPr>
              <w:fldChar w:fldCharType="separate"/>
            </w:r>
            <w:r w:rsidR="00870CDC" w:rsidRPr="00870CDC">
              <w:rPr>
                <w:noProof/>
                <w:webHidden/>
              </w:rPr>
              <w:t>5</w:t>
            </w:r>
            <w:r w:rsidR="00870CDC" w:rsidRPr="00870CDC">
              <w:rPr>
                <w:noProof/>
                <w:webHidden/>
              </w:rPr>
              <w:fldChar w:fldCharType="end"/>
            </w:r>
          </w:hyperlink>
        </w:p>
        <w:p w14:paraId="20752F6F" w14:textId="62D6611B" w:rsidR="00870CDC" w:rsidRPr="00870CDC" w:rsidRDefault="00244581">
          <w:pPr>
            <w:pStyle w:val="TOC2"/>
            <w:tabs>
              <w:tab w:val="left" w:pos="880"/>
              <w:tab w:val="right" w:leader="dot" w:pos="9010"/>
            </w:tabs>
            <w:rPr>
              <w:rFonts w:eastAsiaTheme="minorEastAsia"/>
              <w:noProof/>
              <w:sz w:val="22"/>
              <w:szCs w:val="22"/>
              <w:lang w:val="en-US"/>
            </w:rPr>
          </w:pPr>
          <w:hyperlink w:anchor="_Toc2587310" w:history="1">
            <w:r w:rsidR="00870CDC" w:rsidRPr="00870CDC">
              <w:rPr>
                <w:rStyle w:val="Hyperlink"/>
                <w:rFonts w:eastAsia="Times New Roman" w:cs="Calibri"/>
                <w:noProof/>
                <w:lang w:val="en-US"/>
              </w:rPr>
              <w:t>1.4</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Out of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0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4AA96C2C" w14:textId="0A4B14F4" w:rsidR="00870CDC" w:rsidRPr="00870CDC" w:rsidRDefault="00244581">
          <w:pPr>
            <w:pStyle w:val="TOC2"/>
            <w:tabs>
              <w:tab w:val="left" w:pos="880"/>
              <w:tab w:val="right" w:leader="dot" w:pos="9010"/>
            </w:tabs>
            <w:rPr>
              <w:rFonts w:eastAsiaTheme="minorEastAsia"/>
              <w:noProof/>
              <w:sz w:val="22"/>
              <w:szCs w:val="22"/>
              <w:lang w:val="en-US"/>
            </w:rPr>
          </w:pPr>
          <w:hyperlink w:anchor="_Toc2587311" w:history="1">
            <w:r w:rsidR="00870CDC" w:rsidRPr="00870CDC">
              <w:rPr>
                <w:rStyle w:val="Hyperlink"/>
                <w:rFonts w:eastAsia="Times New Roman" w:cs="Calibri"/>
                <w:noProof/>
                <w:lang w:val="en-US"/>
              </w:rPr>
              <w:t>1.5</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ssum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1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60A7AC53" w14:textId="2691BE2B" w:rsidR="00870CDC" w:rsidRPr="00870CDC" w:rsidRDefault="00244581">
          <w:pPr>
            <w:pStyle w:val="TOC1"/>
            <w:rPr>
              <w:rFonts w:eastAsiaTheme="minorEastAsia" w:cstheme="minorBidi"/>
              <w:b w:val="0"/>
              <w:sz w:val="22"/>
              <w:szCs w:val="22"/>
              <w:lang w:val="en-US"/>
            </w:rPr>
          </w:pPr>
          <w:hyperlink w:anchor="_Toc2587312" w:history="1">
            <w:r w:rsidR="00870CDC" w:rsidRPr="00870CDC">
              <w:rPr>
                <w:rStyle w:val="Hyperlink"/>
                <w:rFonts w:eastAsia="Times New Roman" w:cs="Calibri"/>
                <w:b w:val="0"/>
                <w:lang w:val="en-US"/>
              </w:rPr>
              <w:t>2</w:t>
            </w:r>
            <w:r w:rsidR="00870CDC" w:rsidRPr="00870CDC">
              <w:rPr>
                <w:rFonts w:eastAsiaTheme="minorEastAsia" w:cstheme="minorBidi"/>
                <w:b w:val="0"/>
                <w:sz w:val="22"/>
                <w:szCs w:val="22"/>
                <w:lang w:val="en-US"/>
              </w:rPr>
              <w:tab/>
            </w:r>
            <w:r w:rsidR="00870CDC" w:rsidRPr="00870CDC">
              <w:rPr>
                <w:rStyle w:val="Hyperlink"/>
                <w:rFonts w:eastAsia="Times New Roman" w:cs="Calibri"/>
                <w:b w:val="0"/>
                <w:lang w:val="en-US"/>
              </w:rPr>
              <w:t>Systems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2 \h </w:instrText>
            </w:r>
            <w:r w:rsidR="00870CDC" w:rsidRPr="00870CDC">
              <w:rPr>
                <w:b w:val="0"/>
                <w:webHidden/>
              </w:rPr>
            </w:r>
            <w:r w:rsidR="00870CDC" w:rsidRPr="00870CDC">
              <w:rPr>
                <w:b w:val="0"/>
                <w:webHidden/>
              </w:rPr>
              <w:fldChar w:fldCharType="separate"/>
            </w:r>
            <w:r w:rsidR="00870CDC" w:rsidRPr="00870CDC">
              <w:rPr>
                <w:b w:val="0"/>
                <w:webHidden/>
              </w:rPr>
              <w:t>8</w:t>
            </w:r>
            <w:r w:rsidR="00870CDC" w:rsidRPr="00870CDC">
              <w:rPr>
                <w:b w:val="0"/>
                <w:webHidden/>
              </w:rPr>
              <w:fldChar w:fldCharType="end"/>
            </w:r>
          </w:hyperlink>
        </w:p>
        <w:p w14:paraId="1B8ACBEA" w14:textId="1ABC0DD7" w:rsidR="00870CDC" w:rsidRPr="00870CDC" w:rsidRDefault="00244581">
          <w:pPr>
            <w:pStyle w:val="TOC2"/>
            <w:tabs>
              <w:tab w:val="left" w:pos="880"/>
              <w:tab w:val="right" w:leader="dot" w:pos="9010"/>
            </w:tabs>
            <w:rPr>
              <w:rFonts w:eastAsiaTheme="minorEastAsia"/>
              <w:noProof/>
              <w:sz w:val="22"/>
              <w:szCs w:val="22"/>
              <w:lang w:val="en-US"/>
            </w:rPr>
          </w:pPr>
          <w:hyperlink w:anchor="_Toc2587313" w:history="1">
            <w:r w:rsidR="00870CDC" w:rsidRPr="00870CDC">
              <w:rPr>
                <w:rStyle w:val="Hyperlink"/>
                <w:rFonts w:eastAsia="Times New Roman" w:cs="Calibri"/>
                <w:noProof/>
                <w:lang w:val="en-US"/>
              </w:rPr>
              <w:t>2.1</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and System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3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36BD88BB" w14:textId="064AC18E" w:rsidR="00870CDC" w:rsidRPr="00870CDC" w:rsidRDefault="00244581">
          <w:pPr>
            <w:pStyle w:val="TOC2"/>
            <w:tabs>
              <w:tab w:val="right" w:leader="dot" w:pos="9010"/>
            </w:tabs>
            <w:rPr>
              <w:rFonts w:eastAsiaTheme="minorEastAsia"/>
              <w:noProof/>
              <w:sz w:val="22"/>
              <w:szCs w:val="22"/>
              <w:lang w:val="en-US"/>
            </w:rPr>
          </w:pPr>
          <w:hyperlink w:anchor="_Toc2587314" w:history="1">
            <w:r w:rsidR="00870CDC" w:rsidRPr="00870CDC">
              <w:rPr>
                <w:rStyle w:val="Hyperlink"/>
                <w:rFonts w:eastAsia="Times New Roman" w:cs="Calibri"/>
                <w:noProof/>
                <w:lang w:val="en-US"/>
              </w:rPr>
              <w:t>Type of access required – SSO, credentials etc.</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4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203334AB" w14:textId="228A4F86" w:rsidR="00870CDC" w:rsidRPr="00870CDC" w:rsidRDefault="00244581">
          <w:pPr>
            <w:pStyle w:val="TOC2"/>
            <w:tabs>
              <w:tab w:val="left" w:pos="880"/>
              <w:tab w:val="right" w:leader="dot" w:pos="9010"/>
            </w:tabs>
            <w:rPr>
              <w:rFonts w:eastAsiaTheme="minorEastAsia"/>
              <w:noProof/>
              <w:sz w:val="22"/>
              <w:szCs w:val="22"/>
              <w:lang w:val="en-US"/>
            </w:rPr>
          </w:pPr>
          <w:hyperlink w:anchor="_Toc2587315" w:history="1">
            <w:r w:rsidR="00870CDC" w:rsidRPr="00870CDC">
              <w:rPr>
                <w:rStyle w:val="Hyperlink"/>
                <w:rFonts w:eastAsia="Times New Roman" w:cs="Calibri"/>
                <w:noProof/>
                <w:lang w:val="en-US"/>
              </w:rPr>
              <w:t>2.2</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Interfacing</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5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67784994" w14:textId="6F2F81EB" w:rsidR="00870CDC" w:rsidRPr="00870CDC" w:rsidRDefault="00244581">
          <w:pPr>
            <w:pStyle w:val="TOC1"/>
            <w:rPr>
              <w:rFonts w:eastAsiaTheme="minorEastAsia" w:cstheme="minorBidi"/>
              <w:b w:val="0"/>
              <w:sz w:val="22"/>
              <w:szCs w:val="22"/>
              <w:lang w:val="en-US"/>
            </w:rPr>
          </w:pPr>
          <w:hyperlink w:anchor="_Toc2587316" w:history="1">
            <w:r w:rsidR="00870CDC" w:rsidRPr="00870CDC">
              <w:rPr>
                <w:rStyle w:val="Hyperlink"/>
                <w:b w:val="0"/>
              </w:rPr>
              <w:t>3</w:t>
            </w:r>
            <w:r w:rsidR="00870CDC" w:rsidRPr="00870CDC">
              <w:rPr>
                <w:rFonts w:eastAsiaTheme="minorEastAsia" w:cstheme="minorBidi"/>
                <w:b w:val="0"/>
                <w:sz w:val="22"/>
                <w:szCs w:val="22"/>
                <w:lang w:val="en-US"/>
              </w:rPr>
              <w:tab/>
            </w:r>
            <w:r w:rsidR="00870CDC" w:rsidRPr="00870CDC">
              <w:rPr>
                <w:rStyle w:val="Hyperlink"/>
                <w:b w:val="0"/>
              </w:rPr>
              <w:t>Analysi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6 \h </w:instrText>
            </w:r>
            <w:r w:rsidR="00870CDC" w:rsidRPr="00870CDC">
              <w:rPr>
                <w:b w:val="0"/>
                <w:webHidden/>
              </w:rPr>
            </w:r>
            <w:r w:rsidR="00870CDC" w:rsidRPr="00870CDC">
              <w:rPr>
                <w:b w:val="0"/>
                <w:webHidden/>
              </w:rPr>
              <w:fldChar w:fldCharType="separate"/>
            </w:r>
            <w:r w:rsidR="00870CDC" w:rsidRPr="00870CDC">
              <w:rPr>
                <w:b w:val="0"/>
                <w:webHidden/>
              </w:rPr>
              <w:t>9</w:t>
            </w:r>
            <w:r w:rsidR="00870CDC" w:rsidRPr="00870CDC">
              <w:rPr>
                <w:b w:val="0"/>
                <w:webHidden/>
              </w:rPr>
              <w:fldChar w:fldCharType="end"/>
            </w:r>
          </w:hyperlink>
        </w:p>
        <w:p w14:paraId="0CAB9B38" w14:textId="7B742D49" w:rsidR="00870CDC" w:rsidRPr="00870CDC" w:rsidRDefault="00244581">
          <w:pPr>
            <w:pStyle w:val="TOC2"/>
            <w:tabs>
              <w:tab w:val="left" w:pos="880"/>
              <w:tab w:val="right" w:leader="dot" w:pos="9010"/>
            </w:tabs>
            <w:rPr>
              <w:rFonts w:eastAsiaTheme="minorEastAsia"/>
              <w:noProof/>
              <w:sz w:val="22"/>
              <w:szCs w:val="22"/>
              <w:lang w:val="en-US"/>
            </w:rPr>
          </w:pPr>
          <w:hyperlink w:anchor="_Toc2587317" w:history="1">
            <w:r w:rsidR="00870CDC" w:rsidRPr="00870CDC">
              <w:rPr>
                <w:rStyle w:val="Hyperlink"/>
                <w:noProof/>
              </w:rPr>
              <w:t>3.1</w:t>
            </w:r>
            <w:r w:rsidR="00870CDC" w:rsidRPr="00870CDC">
              <w:rPr>
                <w:rFonts w:eastAsiaTheme="minorEastAsia"/>
                <w:noProof/>
                <w:sz w:val="22"/>
                <w:szCs w:val="22"/>
                <w:lang w:val="en-US"/>
              </w:rPr>
              <w:tab/>
            </w:r>
            <w:r w:rsidR="00870CDC" w:rsidRPr="00870CDC">
              <w:rPr>
                <w:rStyle w:val="Hyperlink"/>
                <w:rFonts w:cstheme="minorHAnsi"/>
                <w:noProof/>
              </w:rPr>
              <w:t>High-level compon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7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2E6E6EC3" w14:textId="0758328A" w:rsidR="00870CDC" w:rsidRPr="00870CDC" w:rsidRDefault="00244581">
          <w:pPr>
            <w:pStyle w:val="TOC2"/>
            <w:tabs>
              <w:tab w:val="left" w:pos="880"/>
              <w:tab w:val="right" w:leader="dot" w:pos="9010"/>
            </w:tabs>
            <w:rPr>
              <w:rFonts w:eastAsiaTheme="minorEastAsia"/>
              <w:noProof/>
              <w:sz w:val="22"/>
              <w:szCs w:val="22"/>
              <w:lang w:val="en-US"/>
            </w:rPr>
          </w:pPr>
          <w:hyperlink w:anchor="_Toc2587318" w:history="1">
            <w:r w:rsidR="00870CDC" w:rsidRPr="00870CDC">
              <w:rPr>
                <w:rStyle w:val="Hyperlink"/>
                <w:rFonts w:eastAsia="Times New Roman" w:cs="Calibri"/>
                <w:noProof/>
              </w:rPr>
              <w:t>3.2</w:t>
            </w:r>
            <w:r w:rsidR="00870CDC" w:rsidRPr="00870CDC">
              <w:rPr>
                <w:rFonts w:eastAsiaTheme="minorEastAsia"/>
                <w:noProof/>
                <w:sz w:val="22"/>
                <w:szCs w:val="22"/>
                <w:lang w:val="en-US"/>
              </w:rPr>
              <w:tab/>
            </w:r>
            <w:r w:rsidR="00870CDC" w:rsidRPr="00870CDC">
              <w:rPr>
                <w:rStyle w:val="Hyperlink"/>
                <w:rFonts w:eastAsia="Times New Roman" w:cs="Calibri"/>
                <w:noProof/>
              </w:rPr>
              <w:t>Narrative Use Case and Detailed Proces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8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5D9C0A40" w14:textId="62D77640" w:rsidR="00870CDC" w:rsidRPr="00870CDC" w:rsidRDefault="00244581">
          <w:pPr>
            <w:pStyle w:val="TOC2"/>
            <w:tabs>
              <w:tab w:val="left" w:pos="880"/>
              <w:tab w:val="right" w:leader="dot" w:pos="9010"/>
            </w:tabs>
            <w:rPr>
              <w:rFonts w:eastAsiaTheme="minorEastAsia"/>
              <w:noProof/>
              <w:sz w:val="22"/>
              <w:szCs w:val="22"/>
              <w:lang w:val="en-US"/>
            </w:rPr>
          </w:pPr>
          <w:hyperlink w:anchor="_Toc2587319" w:history="1">
            <w:r w:rsidR="00870CDC" w:rsidRPr="00870CDC">
              <w:rPr>
                <w:rStyle w:val="Hyperlink"/>
                <w:rFonts w:eastAsia="Times New Roman" w:cs="Calibri"/>
                <w:noProof/>
              </w:rPr>
              <w:t>3.3</w:t>
            </w:r>
            <w:r w:rsidR="00870CDC" w:rsidRPr="00870CDC">
              <w:rPr>
                <w:rFonts w:eastAsiaTheme="minorEastAsia"/>
                <w:noProof/>
                <w:sz w:val="22"/>
                <w:szCs w:val="22"/>
                <w:lang w:val="en-US"/>
              </w:rPr>
              <w:tab/>
            </w:r>
            <w:r w:rsidR="00870CDC" w:rsidRPr="00870CDC">
              <w:rPr>
                <w:rStyle w:val="Hyperlink"/>
                <w:rFonts w:eastAsia="Times New Roman" w:cs="Calibri"/>
                <w:noProof/>
              </w:rPr>
              <w:t>Requirem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9 \h </w:instrText>
            </w:r>
            <w:r w:rsidR="00870CDC" w:rsidRPr="00870CDC">
              <w:rPr>
                <w:noProof/>
                <w:webHidden/>
              </w:rPr>
            </w:r>
            <w:r w:rsidR="00870CDC" w:rsidRPr="00870CDC">
              <w:rPr>
                <w:noProof/>
                <w:webHidden/>
              </w:rPr>
              <w:fldChar w:fldCharType="separate"/>
            </w:r>
            <w:r w:rsidR="00870CDC" w:rsidRPr="00870CDC">
              <w:rPr>
                <w:noProof/>
                <w:webHidden/>
              </w:rPr>
              <w:t>10</w:t>
            </w:r>
            <w:r w:rsidR="00870CDC" w:rsidRPr="00870CDC">
              <w:rPr>
                <w:noProof/>
                <w:webHidden/>
              </w:rPr>
              <w:fldChar w:fldCharType="end"/>
            </w:r>
          </w:hyperlink>
        </w:p>
        <w:p w14:paraId="46422A2B" w14:textId="704B23D9" w:rsidR="00870CDC" w:rsidRPr="00870CDC" w:rsidRDefault="00244581">
          <w:pPr>
            <w:pStyle w:val="TOC1"/>
            <w:rPr>
              <w:rFonts w:eastAsiaTheme="minorEastAsia" w:cstheme="minorBidi"/>
              <w:b w:val="0"/>
              <w:sz w:val="22"/>
              <w:szCs w:val="22"/>
              <w:lang w:val="en-US"/>
            </w:rPr>
          </w:pPr>
          <w:hyperlink w:anchor="_Toc2587320" w:history="1">
            <w:r w:rsidR="00870CDC" w:rsidRPr="00870CDC">
              <w:rPr>
                <w:rStyle w:val="Hyperlink"/>
                <w:b w:val="0"/>
              </w:rPr>
              <w:t>4</w:t>
            </w:r>
            <w:r w:rsidR="00870CDC" w:rsidRPr="00870CDC">
              <w:rPr>
                <w:rFonts w:eastAsiaTheme="minorEastAsia" w:cstheme="minorBidi"/>
                <w:b w:val="0"/>
                <w:sz w:val="22"/>
                <w:szCs w:val="22"/>
                <w:lang w:val="en-US"/>
              </w:rPr>
              <w:tab/>
            </w:r>
            <w:r w:rsidR="00870CDC" w:rsidRPr="00870CDC">
              <w:rPr>
                <w:rStyle w:val="Hyperlink"/>
                <w:b w:val="0"/>
              </w:rPr>
              <w:t>Solution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0 \h </w:instrText>
            </w:r>
            <w:r w:rsidR="00870CDC" w:rsidRPr="00870CDC">
              <w:rPr>
                <w:b w:val="0"/>
                <w:webHidden/>
              </w:rPr>
            </w:r>
            <w:r w:rsidR="00870CDC" w:rsidRPr="00870CDC">
              <w:rPr>
                <w:b w:val="0"/>
                <w:webHidden/>
              </w:rPr>
              <w:fldChar w:fldCharType="separate"/>
            </w:r>
            <w:r w:rsidR="00870CDC" w:rsidRPr="00870CDC">
              <w:rPr>
                <w:b w:val="0"/>
                <w:webHidden/>
              </w:rPr>
              <w:t>13</w:t>
            </w:r>
            <w:r w:rsidR="00870CDC" w:rsidRPr="00870CDC">
              <w:rPr>
                <w:b w:val="0"/>
                <w:webHidden/>
              </w:rPr>
              <w:fldChar w:fldCharType="end"/>
            </w:r>
          </w:hyperlink>
        </w:p>
        <w:p w14:paraId="73588331" w14:textId="43A295D6" w:rsidR="00870CDC" w:rsidRPr="00870CDC" w:rsidRDefault="00244581">
          <w:pPr>
            <w:pStyle w:val="TOC2"/>
            <w:tabs>
              <w:tab w:val="right" w:leader="dot" w:pos="9010"/>
            </w:tabs>
            <w:rPr>
              <w:rFonts w:eastAsiaTheme="minorEastAsia"/>
              <w:noProof/>
              <w:sz w:val="22"/>
              <w:szCs w:val="22"/>
              <w:lang w:val="en-US"/>
            </w:rPr>
          </w:pPr>
          <w:hyperlink w:anchor="_Toc2587321" w:history="1">
            <w:r w:rsidR="00870CDC" w:rsidRPr="00870CDC">
              <w:rPr>
                <w:rStyle w:val="Hyperlink"/>
                <w:rFonts w:eastAsia="Times New Roman" w:cs="Calibri"/>
                <w:noProof/>
              </w:rPr>
              <w:t>4.1</w:t>
            </w:r>
            <w:r w:rsidR="00870CDC" w:rsidRPr="00870CDC">
              <w:rPr>
                <w:rStyle w:val="Hyperlink"/>
                <w:rFonts w:cstheme="minorHAnsi"/>
                <w:noProof/>
              </w:rPr>
              <w:t>. Solution Diagram</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21 \h </w:instrText>
            </w:r>
            <w:r w:rsidR="00870CDC" w:rsidRPr="00870CDC">
              <w:rPr>
                <w:noProof/>
                <w:webHidden/>
              </w:rPr>
            </w:r>
            <w:r w:rsidR="00870CDC" w:rsidRPr="00870CDC">
              <w:rPr>
                <w:noProof/>
                <w:webHidden/>
              </w:rPr>
              <w:fldChar w:fldCharType="separate"/>
            </w:r>
            <w:r w:rsidR="00870CDC" w:rsidRPr="00870CDC">
              <w:rPr>
                <w:noProof/>
                <w:webHidden/>
              </w:rPr>
              <w:t>13</w:t>
            </w:r>
            <w:r w:rsidR="00870CDC" w:rsidRPr="00870CDC">
              <w:rPr>
                <w:noProof/>
                <w:webHidden/>
              </w:rPr>
              <w:fldChar w:fldCharType="end"/>
            </w:r>
          </w:hyperlink>
        </w:p>
        <w:p w14:paraId="25ADEB42" w14:textId="2F141D70" w:rsidR="00870CDC" w:rsidRPr="00870CDC" w:rsidRDefault="00244581">
          <w:pPr>
            <w:pStyle w:val="TOC1"/>
            <w:rPr>
              <w:rFonts w:eastAsiaTheme="minorEastAsia" w:cstheme="minorBidi"/>
              <w:b w:val="0"/>
              <w:sz w:val="22"/>
              <w:szCs w:val="22"/>
              <w:lang w:val="en-US"/>
            </w:rPr>
          </w:pPr>
          <w:hyperlink w:anchor="_Toc2587322" w:history="1">
            <w:r w:rsidR="00870CDC" w:rsidRPr="00870CDC">
              <w:rPr>
                <w:rStyle w:val="Hyperlink"/>
                <w:b w:val="0"/>
              </w:rPr>
              <w:t>5</w:t>
            </w:r>
            <w:r w:rsidR="00870CDC" w:rsidRPr="00870CDC">
              <w:rPr>
                <w:rFonts w:eastAsiaTheme="minorEastAsia" w:cstheme="minorBidi"/>
                <w:b w:val="0"/>
                <w:sz w:val="22"/>
                <w:szCs w:val="22"/>
                <w:lang w:val="en-US"/>
              </w:rPr>
              <w:tab/>
            </w:r>
            <w:r w:rsidR="00870CDC" w:rsidRPr="00870CDC">
              <w:rPr>
                <w:rStyle w:val="Hyperlink"/>
                <w:b w:val="0"/>
              </w:rPr>
              <w:t>Transaction Classific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2 \h </w:instrText>
            </w:r>
            <w:r w:rsidR="00870CDC" w:rsidRPr="00870CDC">
              <w:rPr>
                <w:b w:val="0"/>
                <w:webHidden/>
              </w:rPr>
            </w:r>
            <w:r w:rsidR="00870CDC" w:rsidRPr="00870CDC">
              <w:rPr>
                <w:b w:val="0"/>
                <w:webHidden/>
              </w:rPr>
              <w:fldChar w:fldCharType="separate"/>
            </w:r>
            <w:r w:rsidR="00870CDC" w:rsidRPr="00870CDC">
              <w:rPr>
                <w:b w:val="0"/>
                <w:webHidden/>
              </w:rPr>
              <w:t>20</w:t>
            </w:r>
            <w:r w:rsidR="00870CDC" w:rsidRPr="00870CDC">
              <w:rPr>
                <w:b w:val="0"/>
                <w:webHidden/>
              </w:rPr>
              <w:fldChar w:fldCharType="end"/>
            </w:r>
          </w:hyperlink>
        </w:p>
        <w:p w14:paraId="1C271194" w14:textId="6E304C91" w:rsidR="00870CDC" w:rsidRPr="00870CDC" w:rsidRDefault="00244581">
          <w:pPr>
            <w:pStyle w:val="TOC1"/>
            <w:rPr>
              <w:rFonts w:eastAsiaTheme="minorEastAsia" w:cstheme="minorBidi"/>
              <w:b w:val="0"/>
              <w:sz w:val="22"/>
              <w:szCs w:val="22"/>
              <w:lang w:val="en-US"/>
            </w:rPr>
          </w:pPr>
          <w:hyperlink w:anchor="_Toc2587323" w:history="1">
            <w:r w:rsidR="00870CDC" w:rsidRPr="00870CDC">
              <w:rPr>
                <w:rStyle w:val="Hyperlink"/>
                <w:b w:val="0"/>
              </w:rPr>
              <w:t>6</w:t>
            </w:r>
            <w:r w:rsidR="00870CDC" w:rsidRPr="00870CDC">
              <w:rPr>
                <w:rFonts w:eastAsiaTheme="minorEastAsia" w:cstheme="minorBidi"/>
                <w:b w:val="0"/>
                <w:sz w:val="22"/>
                <w:szCs w:val="22"/>
                <w:lang w:val="en-US"/>
              </w:rPr>
              <w:tab/>
            </w:r>
            <w:r w:rsidR="00870CDC" w:rsidRPr="00870CDC">
              <w:rPr>
                <w:rStyle w:val="Hyperlink"/>
                <w:b w:val="0"/>
              </w:rPr>
              <w:t>SmartForm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3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21DA2300" w14:textId="55EEFDEB" w:rsidR="00870CDC" w:rsidRPr="00870CDC" w:rsidRDefault="00244581">
          <w:pPr>
            <w:pStyle w:val="TOC1"/>
            <w:rPr>
              <w:rFonts w:eastAsiaTheme="minorEastAsia" w:cstheme="minorBidi"/>
              <w:b w:val="0"/>
              <w:sz w:val="22"/>
              <w:szCs w:val="22"/>
              <w:lang w:val="en-US"/>
            </w:rPr>
          </w:pPr>
          <w:hyperlink w:anchor="_Toc2587324" w:history="1">
            <w:r w:rsidR="00870CDC" w:rsidRPr="00870CDC">
              <w:rPr>
                <w:rStyle w:val="Hyperlink"/>
                <w:b w:val="0"/>
              </w:rPr>
              <w:t>7</w:t>
            </w:r>
            <w:r w:rsidR="00870CDC" w:rsidRPr="00870CDC">
              <w:rPr>
                <w:rFonts w:eastAsiaTheme="minorEastAsia" w:cstheme="minorBidi"/>
                <w:b w:val="0"/>
                <w:sz w:val="22"/>
                <w:szCs w:val="22"/>
                <w:lang w:val="en-US"/>
              </w:rPr>
              <w:tab/>
            </w:r>
            <w:r w:rsidR="00870CDC" w:rsidRPr="00870CDC">
              <w:rPr>
                <w:rStyle w:val="Hyperlink"/>
                <w:b w:val="0"/>
              </w:rPr>
              <w:t>Configurable Screen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4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487D6E5F" w14:textId="2EF39096" w:rsidR="00870CDC" w:rsidRPr="00870CDC" w:rsidRDefault="00244581">
          <w:pPr>
            <w:pStyle w:val="TOC1"/>
            <w:rPr>
              <w:rFonts w:eastAsiaTheme="minorEastAsia" w:cstheme="minorBidi"/>
              <w:b w:val="0"/>
              <w:sz w:val="22"/>
              <w:szCs w:val="22"/>
              <w:lang w:val="en-US"/>
            </w:rPr>
          </w:pPr>
          <w:hyperlink w:anchor="_Toc2587325" w:history="1">
            <w:r w:rsidR="00870CDC" w:rsidRPr="00870CDC">
              <w:rPr>
                <w:rStyle w:val="Hyperlink"/>
                <w:b w:val="0"/>
              </w:rPr>
              <w:t>8</w:t>
            </w:r>
            <w:r w:rsidR="00870CDC" w:rsidRPr="00870CDC">
              <w:rPr>
                <w:rFonts w:eastAsiaTheme="minorEastAsia" w:cstheme="minorBidi"/>
                <w:b w:val="0"/>
                <w:sz w:val="22"/>
                <w:szCs w:val="22"/>
                <w:lang w:val="en-US"/>
              </w:rPr>
              <w:tab/>
            </w:r>
            <w:r w:rsidR="00870CDC" w:rsidRPr="00870CDC">
              <w:rPr>
                <w:rStyle w:val="Hyperlink"/>
                <w:b w:val="0"/>
              </w:rPr>
              <w:t>WorkList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5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0F001545" w14:textId="7F855032" w:rsidR="00870CDC" w:rsidRPr="00870CDC" w:rsidRDefault="00244581">
          <w:pPr>
            <w:pStyle w:val="TOC1"/>
            <w:rPr>
              <w:rFonts w:eastAsiaTheme="minorEastAsia" w:cstheme="minorBidi"/>
              <w:b w:val="0"/>
              <w:sz w:val="22"/>
              <w:szCs w:val="22"/>
              <w:lang w:val="en-US"/>
            </w:rPr>
          </w:pPr>
          <w:hyperlink w:anchor="_Toc2587326" w:history="1">
            <w:r w:rsidR="00870CDC" w:rsidRPr="00870CDC">
              <w:rPr>
                <w:rStyle w:val="Hyperlink"/>
                <w:b w:val="0"/>
              </w:rPr>
              <w:t>9</w:t>
            </w:r>
            <w:r w:rsidR="00870CDC" w:rsidRPr="00870CDC">
              <w:rPr>
                <w:rFonts w:eastAsiaTheme="minorEastAsia" w:cstheme="minorBidi"/>
                <w:b w:val="0"/>
                <w:sz w:val="22"/>
                <w:szCs w:val="22"/>
                <w:lang w:val="en-US"/>
              </w:rPr>
              <w:tab/>
            </w:r>
            <w:r w:rsidR="00870CDC" w:rsidRPr="00870CDC">
              <w:rPr>
                <w:rStyle w:val="Hyperlink"/>
                <w:b w:val="0"/>
              </w:rPr>
              <w:t>Automation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6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113CBAFB" w14:textId="4C21A2DA" w:rsidR="00870CDC" w:rsidRPr="00870CDC" w:rsidRDefault="00244581">
          <w:pPr>
            <w:pStyle w:val="TOC1"/>
            <w:rPr>
              <w:rFonts w:eastAsiaTheme="minorEastAsia" w:cstheme="minorBidi"/>
              <w:b w:val="0"/>
              <w:sz w:val="22"/>
              <w:szCs w:val="22"/>
              <w:lang w:val="en-US"/>
            </w:rPr>
          </w:pPr>
          <w:hyperlink w:anchor="_Toc2587327" w:history="1">
            <w:r w:rsidR="00870CDC" w:rsidRPr="00870CDC">
              <w:rPr>
                <w:rStyle w:val="Hyperlink"/>
                <w:b w:val="0"/>
              </w:rPr>
              <w:t>10</w:t>
            </w:r>
            <w:r w:rsidR="00870CDC" w:rsidRPr="00870CDC">
              <w:rPr>
                <w:rFonts w:eastAsiaTheme="minorEastAsia" w:cstheme="minorBidi"/>
                <w:b w:val="0"/>
                <w:sz w:val="22"/>
                <w:szCs w:val="22"/>
                <w:lang w:val="en-US"/>
              </w:rPr>
              <w:tab/>
            </w:r>
            <w:r w:rsidR="00870CDC" w:rsidRPr="00870CDC">
              <w:rPr>
                <w:rStyle w:val="Hyperlink"/>
                <w:b w:val="0"/>
              </w:rPr>
              <w:t>Master Table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7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61DDEA86" w14:textId="2B78B924" w:rsidR="00870CDC" w:rsidRPr="00870CDC" w:rsidRDefault="00244581">
          <w:pPr>
            <w:pStyle w:val="TOC1"/>
            <w:rPr>
              <w:rFonts w:eastAsiaTheme="minorEastAsia" w:cstheme="minorBidi"/>
              <w:b w:val="0"/>
              <w:sz w:val="22"/>
              <w:szCs w:val="22"/>
              <w:lang w:val="en-US"/>
            </w:rPr>
          </w:pPr>
          <w:hyperlink w:anchor="_Toc2587328" w:history="1">
            <w:r w:rsidR="00870CDC" w:rsidRPr="00870CDC">
              <w:rPr>
                <w:rStyle w:val="Hyperlink"/>
                <w:b w:val="0"/>
              </w:rPr>
              <w:t>11</w:t>
            </w:r>
            <w:r w:rsidR="00870CDC" w:rsidRPr="00870CDC">
              <w:rPr>
                <w:rFonts w:eastAsiaTheme="minorEastAsia" w:cstheme="minorBidi"/>
                <w:b w:val="0"/>
                <w:sz w:val="22"/>
                <w:szCs w:val="22"/>
                <w:lang w:val="en-US"/>
              </w:rPr>
              <w:tab/>
            </w:r>
            <w:r w:rsidR="00870CDC" w:rsidRPr="00870CDC">
              <w:rPr>
                <w:rStyle w:val="Hyperlink"/>
                <w:b w:val="0"/>
              </w:rPr>
              <w:t>Data Structure ER Diagram</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8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97B117D" w14:textId="566C6466" w:rsidR="00870CDC" w:rsidRPr="00870CDC" w:rsidRDefault="00244581">
          <w:pPr>
            <w:pStyle w:val="TOC1"/>
            <w:rPr>
              <w:rFonts w:eastAsiaTheme="minorEastAsia" w:cstheme="minorBidi"/>
              <w:b w:val="0"/>
              <w:sz w:val="22"/>
              <w:szCs w:val="22"/>
              <w:lang w:val="en-US"/>
            </w:rPr>
          </w:pPr>
          <w:hyperlink w:anchor="_Toc2587329" w:history="1">
            <w:r w:rsidR="00870CDC" w:rsidRPr="00870CDC">
              <w:rPr>
                <w:rStyle w:val="Hyperlink"/>
                <w:b w:val="0"/>
              </w:rPr>
              <w:t>12</w:t>
            </w:r>
            <w:r w:rsidR="00870CDC" w:rsidRPr="00870CDC">
              <w:rPr>
                <w:rFonts w:eastAsiaTheme="minorEastAsia" w:cstheme="minorBidi"/>
                <w:b w:val="0"/>
                <w:sz w:val="22"/>
                <w:szCs w:val="22"/>
                <w:lang w:val="en-US"/>
              </w:rPr>
              <w:tab/>
            </w:r>
            <w:r w:rsidR="00870CDC" w:rsidRPr="00870CDC">
              <w:rPr>
                <w:rStyle w:val="Hyperlink"/>
                <w:b w:val="0"/>
              </w:rPr>
              <w:t>Input Processing and 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9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215AB716" w14:textId="42E9A336" w:rsidR="00870CDC" w:rsidRPr="00870CDC" w:rsidRDefault="00244581">
          <w:pPr>
            <w:pStyle w:val="TOC1"/>
            <w:rPr>
              <w:rFonts w:eastAsiaTheme="minorEastAsia" w:cstheme="minorBidi"/>
              <w:b w:val="0"/>
              <w:sz w:val="22"/>
              <w:szCs w:val="22"/>
              <w:lang w:val="en-US"/>
            </w:rPr>
          </w:pPr>
          <w:hyperlink w:anchor="_Toc2587330" w:history="1">
            <w:r w:rsidR="00870CDC" w:rsidRPr="00870CDC">
              <w:rPr>
                <w:rStyle w:val="Hyperlink"/>
                <w:b w:val="0"/>
              </w:rPr>
              <w:t>12.1</w:t>
            </w:r>
            <w:r w:rsidR="00870CDC" w:rsidRPr="00870CDC">
              <w:rPr>
                <w:rFonts w:eastAsiaTheme="minorEastAsia" w:cstheme="minorBidi"/>
                <w:b w:val="0"/>
                <w:sz w:val="22"/>
                <w:szCs w:val="22"/>
                <w:lang w:val="en-US"/>
              </w:rPr>
              <w:tab/>
            </w:r>
            <w:r w:rsidR="00870CDC" w:rsidRPr="00870CDC">
              <w:rPr>
                <w:rStyle w:val="Hyperlink"/>
                <w:b w:val="0"/>
              </w:rPr>
              <w:t>In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0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302E9631" w14:textId="6A051BF1" w:rsidR="00870CDC" w:rsidRPr="00870CDC" w:rsidRDefault="00244581">
          <w:pPr>
            <w:pStyle w:val="TOC1"/>
            <w:rPr>
              <w:rFonts w:eastAsiaTheme="minorEastAsia" w:cstheme="minorBidi"/>
              <w:b w:val="0"/>
              <w:sz w:val="22"/>
              <w:szCs w:val="22"/>
              <w:lang w:val="en-US"/>
            </w:rPr>
          </w:pPr>
          <w:hyperlink w:anchor="_Toc2587331" w:history="1">
            <w:r w:rsidR="00870CDC" w:rsidRPr="00870CDC">
              <w:rPr>
                <w:rStyle w:val="Hyperlink"/>
                <w:b w:val="0"/>
              </w:rPr>
              <w:t>12.2</w:t>
            </w:r>
            <w:r w:rsidR="00870CDC" w:rsidRPr="00870CDC">
              <w:rPr>
                <w:rFonts w:eastAsiaTheme="minorEastAsia" w:cstheme="minorBidi"/>
                <w:b w:val="0"/>
                <w:sz w:val="22"/>
                <w:szCs w:val="22"/>
                <w:lang w:val="en-US"/>
              </w:rPr>
              <w:tab/>
            </w:r>
            <w:r w:rsidR="00870CDC" w:rsidRPr="00870CDC">
              <w:rPr>
                <w:rStyle w:val="Hyperlink"/>
                <w:b w:val="0"/>
              </w:rPr>
              <w:t>Processing</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1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0644AF6B" w14:textId="6DFAE7B6" w:rsidR="00870CDC" w:rsidRPr="00870CDC" w:rsidRDefault="00244581">
          <w:pPr>
            <w:pStyle w:val="TOC1"/>
            <w:rPr>
              <w:rFonts w:eastAsiaTheme="minorEastAsia" w:cstheme="minorBidi"/>
              <w:b w:val="0"/>
              <w:sz w:val="22"/>
              <w:szCs w:val="22"/>
              <w:lang w:val="en-US"/>
            </w:rPr>
          </w:pPr>
          <w:hyperlink w:anchor="_Toc2587332" w:history="1">
            <w:r w:rsidR="00870CDC" w:rsidRPr="00870CDC">
              <w:rPr>
                <w:rStyle w:val="Hyperlink"/>
                <w:b w:val="0"/>
              </w:rPr>
              <w:t>12.3</w:t>
            </w:r>
            <w:r w:rsidR="00870CDC" w:rsidRPr="00870CDC">
              <w:rPr>
                <w:rFonts w:eastAsiaTheme="minorEastAsia" w:cstheme="minorBidi"/>
                <w:b w:val="0"/>
                <w:sz w:val="22"/>
                <w:szCs w:val="22"/>
                <w:lang w:val="en-US"/>
              </w:rPr>
              <w:tab/>
            </w:r>
            <w:r w:rsidR="00870CDC" w:rsidRPr="00870CDC">
              <w:rPr>
                <w:rStyle w:val="Hyperlink"/>
                <w:b w:val="0"/>
              </w:rPr>
              <w:t>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2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40A58A4" w14:textId="3615AB56" w:rsidR="00870CDC" w:rsidRPr="00870CDC" w:rsidRDefault="00244581">
          <w:pPr>
            <w:pStyle w:val="TOC1"/>
            <w:rPr>
              <w:rFonts w:eastAsiaTheme="minorEastAsia" w:cstheme="minorBidi"/>
              <w:b w:val="0"/>
              <w:sz w:val="22"/>
              <w:szCs w:val="22"/>
              <w:lang w:val="en-US"/>
            </w:rPr>
          </w:pPr>
          <w:hyperlink w:anchor="_Toc2587333" w:history="1">
            <w:r w:rsidR="00870CDC" w:rsidRPr="00870CDC">
              <w:rPr>
                <w:rStyle w:val="Hyperlink"/>
                <w:b w:val="0"/>
              </w:rPr>
              <w:t>13</w:t>
            </w:r>
            <w:r w:rsidR="00870CDC" w:rsidRPr="00870CDC">
              <w:rPr>
                <w:rFonts w:eastAsiaTheme="minorEastAsia" w:cstheme="minorBidi"/>
                <w:b w:val="0"/>
                <w:sz w:val="22"/>
                <w:szCs w:val="22"/>
                <w:lang w:val="en-US"/>
              </w:rPr>
              <w:tab/>
            </w:r>
            <w:r w:rsidR="00870CDC" w:rsidRPr="00870CDC">
              <w:rPr>
                <w:rStyle w:val="Hyperlink"/>
                <w:b w:val="0"/>
              </w:rPr>
              <w:t>API</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3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6BF74AF7" w14:textId="6F35B814" w:rsidR="00870CDC" w:rsidRPr="00870CDC" w:rsidRDefault="00244581">
          <w:pPr>
            <w:pStyle w:val="TOC1"/>
            <w:rPr>
              <w:rFonts w:eastAsiaTheme="minorEastAsia" w:cstheme="minorBidi"/>
              <w:b w:val="0"/>
              <w:sz w:val="22"/>
              <w:szCs w:val="22"/>
              <w:lang w:val="en-US"/>
            </w:rPr>
          </w:pPr>
          <w:hyperlink w:anchor="_Toc2587334" w:history="1">
            <w:r w:rsidR="00870CDC" w:rsidRPr="00870CDC">
              <w:rPr>
                <w:rStyle w:val="Hyperlink"/>
                <w:b w:val="0"/>
              </w:rPr>
              <w:t>14</w:t>
            </w:r>
            <w:r w:rsidR="00870CDC" w:rsidRPr="00870CDC">
              <w:rPr>
                <w:rFonts w:eastAsiaTheme="minorEastAsia" w:cstheme="minorBidi"/>
                <w:b w:val="0"/>
                <w:sz w:val="22"/>
                <w:szCs w:val="22"/>
                <w:lang w:val="en-US"/>
              </w:rPr>
              <w:tab/>
            </w:r>
            <w:r w:rsidR="00870CDC" w:rsidRPr="00870CDC">
              <w:rPr>
                <w:rStyle w:val="Hyperlink"/>
                <w:b w:val="0"/>
              </w:rPr>
              <w:t>Asse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4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0903D933" w14:textId="27F96C90" w:rsidR="00870CDC" w:rsidRPr="00870CDC" w:rsidRDefault="00244581">
          <w:pPr>
            <w:pStyle w:val="TOC1"/>
            <w:rPr>
              <w:rFonts w:eastAsiaTheme="minorEastAsia" w:cstheme="minorBidi"/>
              <w:b w:val="0"/>
              <w:sz w:val="22"/>
              <w:szCs w:val="22"/>
              <w:lang w:val="en-US"/>
            </w:rPr>
          </w:pPr>
          <w:hyperlink w:anchor="_Toc2587335" w:history="1">
            <w:r w:rsidR="00870CDC" w:rsidRPr="00870CDC">
              <w:rPr>
                <w:rStyle w:val="Hyperlink"/>
                <w:b w:val="0"/>
              </w:rPr>
              <w:t>15</w:t>
            </w:r>
            <w:r w:rsidR="00870CDC" w:rsidRPr="00870CDC">
              <w:rPr>
                <w:rFonts w:eastAsiaTheme="minorEastAsia" w:cstheme="minorBidi"/>
                <w:b w:val="0"/>
                <w:sz w:val="22"/>
                <w:szCs w:val="22"/>
                <w:lang w:val="en-US"/>
              </w:rPr>
              <w:tab/>
            </w:r>
            <w:r w:rsidR="00870CDC" w:rsidRPr="00870CDC">
              <w:rPr>
                <w:rStyle w:val="Hyperlink"/>
                <w:b w:val="0"/>
              </w:rPr>
              <w:t>Modules Flo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5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73B0298E" w14:textId="35E49250" w:rsidR="00870CDC" w:rsidRPr="00870CDC" w:rsidRDefault="00244581">
          <w:pPr>
            <w:pStyle w:val="TOC2"/>
            <w:tabs>
              <w:tab w:val="right" w:leader="dot" w:pos="9010"/>
            </w:tabs>
            <w:rPr>
              <w:rFonts w:eastAsiaTheme="minorEastAsia"/>
              <w:noProof/>
              <w:sz w:val="22"/>
              <w:szCs w:val="22"/>
              <w:lang w:val="en-US"/>
            </w:rPr>
          </w:pPr>
          <w:hyperlink w:anchor="_Toc2587336" w:history="1">
            <w:r w:rsidR="00870CDC" w:rsidRPr="00870CDC">
              <w:rPr>
                <w:rStyle w:val="Hyperlink"/>
                <w:rFonts w:cstheme="minorHAnsi"/>
                <w:noProof/>
              </w:rPr>
              <w:t>SmartForm Workflow</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6 \h </w:instrText>
            </w:r>
            <w:r w:rsidR="00870CDC" w:rsidRPr="00870CDC">
              <w:rPr>
                <w:noProof/>
                <w:webHidden/>
              </w:rPr>
            </w:r>
            <w:r w:rsidR="00870CDC" w:rsidRPr="00870CDC">
              <w:rPr>
                <w:noProof/>
                <w:webHidden/>
              </w:rPr>
              <w:fldChar w:fldCharType="separate"/>
            </w:r>
            <w:r w:rsidR="00870CDC" w:rsidRPr="00870CDC">
              <w:rPr>
                <w:noProof/>
                <w:webHidden/>
              </w:rPr>
              <w:t>24</w:t>
            </w:r>
            <w:r w:rsidR="00870CDC" w:rsidRPr="00870CDC">
              <w:rPr>
                <w:noProof/>
                <w:webHidden/>
              </w:rPr>
              <w:fldChar w:fldCharType="end"/>
            </w:r>
          </w:hyperlink>
        </w:p>
        <w:p w14:paraId="483716FC" w14:textId="0660C819" w:rsidR="00870CDC" w:rsidRPr="00870CDC" w:rsidRDefault="00244581">
          <w:pPr>
            <w:pStyle w:val="TOC2"/>
            <w:tabs>
              <w:tab w:val="left" w:pos="660"/>
              <w:tab w:val="right" w:leader="dot" w:pos="9010"/>
            </w:tabs>
            <w:rPr>
              <w:rFonts w:eastAsiaTheme="minorEastAsia"/>
              <w:noProof/>
              <w:sz w:val="22"/>
              <w:szCs w:val="22"/>
              <w:lang w:val="en-US"/>
            </w:rPr>
          </w:pPr>
          <w:hyperlink w:anchor="_Toc2587337" w:history="1">
            <w:r w:rsidR="00870CDC" w:rsidRPr="00870CDC">
              <w:rPr>
                <w:rStyle w:val="Hyperlink"/>
                <w:rFonts w:cstheme="minorHAnsi"/>
                <w:noProof/>
              </w:rPr>
              <w:t>a.</w:t>
            </w:r>
            <w:r w:rsidR="00870CDC" w:rsidRPr="00870CDC">
              <w:rPr>
                <w:rFonts w:eastAsiaTheme="minorEastAsia"/>
                <w:noProof/>
                <w:sz w:val="22"/>
                <w:szCs w:val="22"/>
                <w:lang w:val="en-US"/>
              </w:rPr>
              <w:tab/>
            </w:r>
            <w:r w:rsidR="00870CDC" w:rsidRPr="00870CDC">
              <w:rPr>
                <w:rStyle w:val="Hyperlink"/>
                <w:rFonts w:cstheme="minorHAnsi"/>
                <w:noProof/>
              </w:rPr>
              <w:t>Exce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7 \h </w:instrText>
            </w:r>
            <w:r w:rsidR="00870CDC" w:rsidRPr="00870CDC">
              <w:rPr>
                <w:noProof/>
                <w:webHidden/>
              </w:rPr>
            </w:r>
            <w:r w:rsidR="00870CDC" w:rsidRPr="00870CDC">
              <w:rPr>
                <w:noProof/>
                <w:webHidden/>
              </w:rPr>
              <w:fldChar w:fldCharType="separate"/>
            </w:r>
            <w:r w:rsidR="00870CDC" w:rsidRPr="00870CDC">
              <w:rPr>
                <w:noProof/>
                <w:webHidden/>
              </w:rPr>
              <w:t>25</w:t>
            </w:r>
            <w:r w:rsidR="00870CDC" w:rsidRPr="00870CDC">
              <w:rPr>
                <w:noProof/>
                <w:webHidden/>
              </w:rPr>
              <w:fldChar w:fldCharType="end"/>
            </w:r>
          </w:hyperlink>
        </w:p>
        <w:p w14:paraId="047998B1" w14:textId="3DD4DCAF" w:rsidR="00870CDC" w:rsidRPr="00870CDC" w:rsidRDefault="00244581">
          <w:pPr>
            <w:pStyle w:val="TOC1"/>
            <w:rPr>
              <w:rFonts w:eastAsiaTheme="minorEastAsia" w:cstheme="minorBidi"/>
              <w:b w:val="0"/>
              <w:sz w:val="22"/>
              <w:szCs w:val="22"/>
              <w:lang w:val="en-US"/>
            </w:rPr>
          </w:pPr>
          <w:hyperlink w:anchor="_Toc2587338" w:history="1">
            <w:r w:rsidR="00870CDC" w:rsidRPr="00870CDC">
              <w:rPr>
                <w:rStyle w:val="Hyperlink"/>
                <w:b w:val="0"/>
              </w:rPr>
              <w:t>16</w:t>
            </w:r>
            <w:r w:rsidR="00870CDC" w:rsidRPr="00870CDC">
              <w:rPr>
                <w:rFonts w:eastAsiaTheme="minorEastAsia" w:cstheme="minorBidi"/>
                <w:b w:val="0"/>
                <w:sz w:val="22"/>
                <w:szCs w:val="22"/>
                <w:lang w:val="en-US"/>
              </w:rPr>
              <w:tab/>
            </w:r>
            <w:r w:rsidR="00870CDC" w:rsidRPr="00870CDC">
              <w:rPr>
                <w:rStyle w:val="Hyperlink"/>
                <w:b w:val="0"/>
              </w:rPr>
              <w:t>Log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8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47E37B4B" w14:textId="7BB1650E" w:rsidR="00870CDC" w:rsidRPr="00870CDC" w:rsidRDefault="00244581">
          <w:pPr>
            <w:pStyle w:val="TOC1"/>
            <w:rPr>
              <w:rFonts w:eastAsiaTheme="minorEastAsia" w:cstheme="minorBidi"/>
              <w:b w:val="0"/>
              <w:sz w:val="22"/>
              <w:szCs w:val="22"/>
              <w:lang w:val="en-US"/>
            </w:rPr>
          </w:pPr>
          <w:hyperlink w:anchor="_Toc2587339" w:history="1">
            <w:r w:rsidR="00870CDC" w:rsidRPr="00870CDC">
              <w:rPr>
                <w:rStyle w:val="Hyperlink"/>
                <w:b w:val="0"/>
              </w:rPr>
              <w:t>17</w:t>
            </w:r>
            <w:r w:rsidR="00870CDC" w:rsidRPr="00870CDC">
              <w:rPr>
                <w:rFonts w:eastAsiaTheme="minorEastAsia" w:cstheme="minorBidi"/>
                <w:b w:val="0"/>
                <w:sz w:val="22"/>
                <w:szCs w:val="22"/>
                <w:lang w:val="en-US"/>
              </w:rPr>
              <w:tab/>
            </w:r>
            <w:r w:rsidR="00870CDC" w:rsidRPr="00870CDC">
              <w:rPr>
                <w:rStyle w:val="Hyperlink"/>
                <w:b w:val="0"/>
              </w:rPr>
              <w:t>Reusable Compon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9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7CFDC089" w14:textId="619EE33F" w:rsidR="00870CDC" w:rsidRPr="00870CDC" w:rsidRDefault="00244581">
          <w:pPr>
            <w:pStyle w:val="TOC1"/>
            <w:rPr>
              <w:rFonts w:eastAsiaTheme="minorEastAsia" w:cstheme="minorBidi"/>
              <w:b w:val="0"/>
              <w:sz w:val="22"/>
              <w:szCs w:val="22"/>
              <w:lang w:val="en-US"/>
            </w:rPr>
          </w:pPr>
          <w:hyperlink w:anchor="_Toc2587340" w:history="1">
            <w:r w:rsidR="00870CDC" w:rsidRPr="00870CDC">
              <w:rPr>
                <w:rStyle w:val="Hyperlink"/>
                <w:b w:val="0"/>
              </w:rPr>
              <w:t>18</w:t>
            </w:r>
            <w:r w:rsidR="00870CDC" w:rsidRPr="00870CDC">
              <w:rPr>
                <w:rFonts w:eastAsiaTheme="minorEastAsia" w:cstheme="minorBidi"/>
                <w:b w:val="0"/>
                <w:sz w:val="22"/>
                <w:szCs w:val="22"/>
                <w:lang w:val="en-US"/>
              </w:rPr>
              <w:tab/>
            </w:r>
            <w:r w:rsidR="00870CDC" w:rsidRPr="00870CDC">
              <w:rPr>
                <w:rStyle w:val="Hyperlink"/>
                <w:b w:val="0"/>
              </w:rPr>
              <w:t>Coding Standard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0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DD0553C" w14:textId="04D32A64" w:rsidR="00870CDC" w:rsidRPr="00870CDC" w:rsidRDefault="00244581">
          <w:pPr>
            <w:pStyle w:val="TOC1"/>
            <w:rPr>
              <w:rFonts w:eastAsiaTheme="minorEastAsia" w:cstheme="minorBidi"/>
              <w:b w:val="0"/>
              <w:sz w:val="22"/>
              <w:szCs w:val="22"/>
              <w:lang w:val="en-US"/>
            </w:rPr>
          </w:pPr>
          <w:hyperlink w:anchor="_Toc2587341" w:history="1">
            <w:r w:rsidR="00870CDC" w:rsidRPr="00870CDC">
              <w:rPr>
                <w:rStyle w:val="Hyperlink"/>
                <w:b w:val="0"/>
              </w:rPr>
              <w:t>19</w:t>
            </w:r>
            <w:r w:rsidR="00870CDC" w:rsidRPr="00870CDC">
              <w:rPr>
                <w:rFonts w:eastAsiaTheme="minorEastAsia" w:cstheme="minorBidi"/>
                <w:b w:val="0"/>
                <w:sz w:val="22"/>
                <w:szCs w:val="22"/>
                <w:lang w:val="en-US"/>
              </w:rPr>
              <w:tab/>
            </w:r>
            <w:r w:rsidR="00870CDC" w:rsidRPr="00870CDC">
              <w:rPr>
                <w:rStyle w:val="Hyperlink"/>
                <w:b w:val="0"/>
              </w:rPr>
              <w:t>Frequency –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1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C62B63D" w14:textId="6098E7A4" w:rsidR="00870CDC" w:rsidRPr="00870CDC" w:rsidRDefault="00244581">
          <w:pPr>
            <w:pStyle w:val="TOC1"/>
            <w:rPr>
              <w:rFonts w:eastAsiaTheme="minorEastAsia" w:cstheme="minorBidi"/>
              <w:b w:val="0"/>
              <w:sz w:val="22"/>
              <w:szCs w:val="22"/>
              <w:lang w:val="en-US"/>
            </w:rPr>
          </w:pPr>
          <w:hyperlink w:anchor="_Toc2587342" w:history="1">
            <w:r w:rsidR="00870CDC" w:rsidRPr="00870CDC">
              <w:rPr>
                <w:rStyle w:val="Hyperlink"/>
                <w:b w:val="0"/>
              </w:rPr>
              <w:t>20</w:t>
            </w:r>
            <w:r w:rsidR="00870CDC" w:rsidRPr="00870CDC">
              <w:rPr>
                <w:rFonts w:eastAsiaTheme="minorEastAsia" w:cstheme="minorBidi"/>
                <w:b w:val="0"/>
                <w:sz w:val="22"/>
                <w:szCs w:val="22"/>
                <w:lang w:val="en-US"/>
              </w:rPr>
              <w:tab/>
            </w:r>
            <w:r w:rsidR="00870CDC" w:rsidRPr="00870CDC">
              <w:rPr>
                <w:rStyle w:val="Hyperlink"/>
                <w:b w:val="0"/>
              </w:rPr>
              <w:t>SLA-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2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61F61B06" w14:textId="04A0EE40" w:rsidR="00870CDC" w:rsidRPr="00870CDC" w:rsidRDefault="00244581">
          <w:pPr>
            <w:pStyle w:val="TOC1"/>
            <w:rPr>
              <w:rFonts w:eastAsiaTheme="minorEastAsia" w:cstheme="minorBidi"/>
              <w:b w:val="0"/>
              <w:sz w:val="22"/>
              <w:szCs w:val="22"/>
              <w:lang w:val="en-US"/>
            </w:rPr>
          </w:pPr>
          <w:hyperlink w:anchor="_Toc2587343" w:history="1">
            <w:r w:rsidR="00870CDC" w:rsidRPr="00870CDC">
              <w:rPr>
                <w:rStyle w:val="Hyperlink"/>
                <w:b w:val="0"/>
              </w:rPr>
              <w:t>21</w:t>
            </w:r>
            <w:r w:rsidR="00870CDC" w:rsidRPr="00870CDC">
              <w:rPr>
                <w:rFonts w:eastAsiaTheme="minorEastAsia" w:cstheme="minorBidi"/>
                <w:b w:val="0"/>
                <w:sz w:val="22"/>
                <w:szCs w:val="22"/>
                <w:lang w:val="en-US"/>
              </w:rPr>
              <w:tab/>
            </w:r>
            <w:r w:rsidR="00870CDC" w:rsidRPr="00870CDC">
              <w:rPr>
                <w:rStyle w:val="Hyperlink"/>
                <w:b w:val="0"/>
              </w:rPr>
              <w:t>Report Gener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3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9779F5B" w14:textId="54F34B85" w:rsidR="00870CDC" w:rsidRPr="00870CDC" w:rsidRDefault="00244581">
          <w:pPr>
            <w:pStyle w:val="TOC1"/>
            <w:rPr>
              <w:rFonts w:eastAsiaTheme="minorEastAsia" w:cstheme="minorBidi"/>
              <w:b w:val="0"/>
              <w:sz w:val="22"/>
              <w:szCs w:val="22"/>
              <w:lang w:val="en-US"/>
            </w:rPr>
          </w:pPr>
          <w:hyperlink w:anchor="_Toc2587344" w:history="1">
            <w:r w:rsidR="00870CDC" w:rsidRPr="00870CDC">
              <w:rPr>
                <w:rStyle w:val="Hyperlink"/>
                <w:rFonts w:eastAsia="Calibri" w:cs="Times New Roman"/>
                <w:b w:val="0"/>
              </w:rPr>
              <w:t>Share SQL queries to get below repor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4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D29284C" w14:textId="607CA50A" w:rsidR="00870CDC" w:rsidRPr="00870CDC" w:rsidRDefault="00244581">
          <w:pPr>
            <w:pStyle w:val="TOC1"/>
            <w:rPr>
              <w:rFonts w:eastAsiaTheme="minorEastAsia" w:cstheme="minorBidi"/>
              <w:b w:val="0"/>
              <w:sz w:val="22"/>
              <w:szCs w:val="22"/>
              <w:lang w:val="en-US"/>
            </w:rPr>
          </w:pPr>
          <w:hyperlink w:anchor="_Toc2587345" w:history="1">
            <w:r w:rsidR="00870CDC" w:rsidRPr="00870CDC">
              <w:rPr>
                <w:rStyle w:val="Hyperlink"/>
                <w:b w:val="0"/>
              </w:rPr>
              <w:t>22</w:t>
            </w:r>
            <w:r w:rsidR="00870CDC" w:rsidRPr="00870CDC">
              <w:rPr>
                <w:rFonts w:eastAsiaTheme="minorEastAsia" w:cstheme="minorBidi"/>
                <w:b w:val="0"/>
                <w:sz w:val="22"/>
                <w:szCs w:val="22"/>
                <w:lang w:val="en-US"/>
              </w:rPr>
              <w:tab/>
            </w:r>
            <w:r w:rsidR="00870CDC" w:rsidRPr="00870CDC">
              <w:rPr>
                <w:rStyle w:val="Hyperlink"/>
                <w:b w:val="0"/>
              </w:rPr>
              <w:t>Reference Docum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5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06BB6D5A" w14:textId="3D5020EB" w:rsidR="00A47A9A" w:rsidRPr="00D26F47" w:rsidRDefault="00995C9E" w:rsidP="00452003">
          <w:r w:rsidRPr="00870CDC">
            <w:rPr>
              <w:bCs/>
              <w:noProof/>
            </w:rPr>
            <w:fldChar w:fldCharType="end"/>
          </w:r>
        </w:p>
      </w:sdtContent>
    </w:sdt>
    <w:p w14:paraId="7750268D" w14:textId="77777777" w:rsidR="00870CDC" w:rsidRDefault="00870CDC">
      <w:pPr>
        <w:rPr>
          <w:rFonts w:eastAsiaTheme="majorEastAsia" w:cstheme="minorHAnsi"/>
          <w:bCs/>
          <w:color w:val="000000" w:themeColor="text1"/>
          <w:sz w:val="28"/>
          <w:szCs w:val="28"/>
          <w:lang w:val="en-US"/>
        </w:rPr>
      </w:pPr>
      <w:bookmarkStart w:id="0" w:name="_Toc476671809"/>
      <w:bookmarkStart w:id="1" w:name="_Toc522284117"/>
      <w:bookmarkStart w:id="2" w:name="_Toc2587306"/>
      <w:r>
        <w:rPr>
          <w:rFonts w:cstheme="minorHAnsi"/>
          <w:b/>
          <w:color w:val="000000" w:themeColor="text1"/>
          <w:sz w:val="28"/>
        </w:rPr>
        <w:br w:type="page"/>
      </w:r>
    </w:p>
    <w:p w14:paraId="6BEFB3F4" w14:textId="28D465BF"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587307"/>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7CDFD8A8" w:rsidR="004C6712" w:rsidRDefault="004C6712" w:rsidP="004C6712">
      <w:pPr>
        <w:pStyle w:val="Heading2"/>
        <w:numPr>
          <w:ilvl w:val="1"/>
          <w:numId w:val="7"/>
        </w:numPr>
        <w:spacing w:after="0"/>
        <w:ind w:left="900" w:hanging="540"/>
        <w:rPr>
          <w:rFonts w:asciiTheme="minorHAnsi" w:hAnsiTheme="minorHAnsi" w:cstheme="minorHAnsi"/>
          <w:b w:val="0"/>
          <w:sz w:val="24"/>
          <w:szCs w:val="24"/>
        </w:rPr>
      </w:pPr>
      <w:bookmarkStart w:id="6" w:name="_Toc2587308"/>
      <w:r w:rsidRPr="00D26F47">
        <w:rPr>
          <w:rFonts w:asciiTheme="minorHAnsi" w:hAnsiTheme="minorHAnsi" w:cstheme="minorHAnsi"/>
          <w:b w:val="0"/>
          <w:sz w:val="24"/>
          <w:szCs w:val="24"/>
        </w:rPr>
        <w:t>Distribution List</w:t>
      </w:r>
      <w:bookmarkEnd w:id="6"/>
    </w:p>
    <w:p w14:paraId="3287A2E9" w14:textId="1881A47B" w:rsidR="00D60842" w:rsidRDefault="00D60842" w:rsidP="00D60842">
      <w:pPr>
        <w:rPr>
          <w:lang w:val="en-US"/>
        </w:rPr>
      </w:pPr>
    </w:p>
    <w:p w14:paraId="408FC25F" w14:textId="77777777" w:rsidR="00D60842" w:rsidRPr="00D60842" w:rsidRDefault="00D60842" w:rsidP="00D60842">
      <w:pPr>
        <w:rPr>
          <w:lang w:val="en-US"/>
        </w:rPr>
      </w:pP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3925073B"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Nitin Agarwal- </w:t>
            </w:r>
            <w:r w:rsidR="009A47CE">
              <w:rPr>
                <w:rFonts w:asciiTheme="majorHAnsi" w:eastAsia="Arial" w:hAnsiTheme="majorHAnsi" w:cstheme="majorHAnsi"/>
                <w:sz w:val="22"/>
                <w:szCs w:val="22"/>
              </w:rPr>
              <w:t>RPA</w:t>
            </w:r>
            <w:r w:rsidRPr="00D26F47">
              <w:rPr>
                <w:rFonts w:asciiTheme="majorHAnsi" w:eastAsia="Arial" w:hAnsiTheme="majorHAnsi" w:cstheme="majorHAnsi"/>
                <w:sz w:val="22"/>
                <w:szCs w:val="22"/>
              </w:rPr>
              <w:t xml:space="preserve"> </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proofErr w:type="spellStart"/>
            <w:r w:rsidRPr="00D26F47">
              <w:rPr>
                <w:rFonts w:asciiTheme="majorHAnsi" w:eastAsia="Arial" w:hAnsiTheme="majorHAnsi" w:cstheme="majorHAnsi"/>
                <w:sz w:val="22"/>
                <w:szCs w:val="22"/>
                <w:lang w:val="en-IN"/>
              </w:rPr>
              <w:t>Ewa</w:t>
            </w:r>
            <w:proofErr w:type="spellEnd"/>
            <w:r w:rsidRPr="00D26F47">
              <w:rPr>
                <w:rFonts w:asciiTheme="majorHAnsi" w:eastAsia="Arial" w:hAnsiTheme="majorHAnsi" w:cstheme="majorHAnsi"/>
                <w:sz w:val="22"/>
                <w:szCs w:val="22"/>
                <w:lang w:val="en-IN"/>
              </w:rPr>
              <w:t xml:space="preserve">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bookmarkStart w:id="9" w:name="_Toc2587309"/>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08ADE375" w:rsidR="00B617FE" w:rsidRDefault="00B617FE" w:rsidP="00E87B1A">
      <w:pPr>
        <w:ind w:firstLine="720"/>
      </w:pPr>
      <w:r>
        <w:t>Build a web-application (Smart Form) to:</w:t>
      </w:r>
    </w:p>
    <w:p w14:paraId="11FBA652" w14:textId="77777777" w:rsidR="00D60842" w:rsidRDefault="00D60842" w:rsidP="00E87B1A">
      <w:pPr>
        <w:ind w:firstLine="720"/>
      </w:pP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28B33DDD" w14:textId="77777777" w:rsidR="000935C5" w:rsidRDefault="000935C5" w:rsidP="000935C5">
      <w:pPr>
        <w:pStyle w:val="ListParagraph"/>
        <w:ind w:left="1440"/>
      </w:pPr>
      <w:r>
        <w:lastRenderedPageBreak/>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66209F7C" w:rsidR="00B703E4" w:rsidRDefault="000935C5" w:rsidP="00607813">
      <w:pPr>
        <w:pStyle w:val="ListParagraph"/>
        <w:ind w:left="1440"/>
      </w:pPr>
      <w:r>
        <w:t>Telecommuting-Individual</w:t>
      </w:r>
    </w:p>
    <w:p w14:paraId="0C93443F" w14:textId="77777777" w:rsidR="00D60842" w:rsidRDefault="00D60842" w:rsidP="00607813">
      <w:pPr>
        <w:pStyle w:val="ListParagraph"/>
        <w:ind w:left="1440"/>
      </w:pP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33FE291F" w14:textId="2712D59D" w:rsidR="00607813" w:rsidRDefault="00E87B1A" w:rsidP="006D1FD3">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 xml:space="preserve">For Non self-service transaction provide a web form which will validate and capture request from user before creating the ticket (via API or </w:t>
      </w:r>
      <w:proofErr w:type="spellStart"/>
      <w:r w:rsidRPr="007465D4">
        <w:rPr>
          <w:rFonts w:asciiTheme="majorHAnsi" w:eastAsia="Times New Roman" w:hAnsiTheme="majorHAnsi" w:cstheme="majorHAnsi"/>
        </w:rPr>
        <w:t>Quicklink</w:t>
      </w:r>
      <w:proofErr w:type="spellEnd"/>
      <w:r w:rsidRPr="007465D4">
        <w:rPr>
          <w:rFonts w:asciiTheme="majorHAnsi" w:eastAsia="Times New Roman" w:hAnsiTheme="majorHAnsi" w:cstheme="majorHAnsi"/>
        </w:rPr>
        <w:t>) or making output ready for RPA</w:t>
      </w:r>
    </w:p>
    <w:p w14:paraId="1899B97C" w14:textId="77777777" w:rsidR="006D1FD3" w:rsidRPr="006D1FD3" w:rsidRDefault="006D1FD3" w:rsidP="006D1FD3">
      <w:pPr>
        <w:spacing w:after="160" w:line="252" w:lineRule="auto"/>
        <w:ind w:left="720"/>
        <w:contextualSpacing/>
        <w:rPr>
          <w:rFonts w:asciiTheme="majorHAnsi" w:hAnsiTheme="majorHAnsi" w:cstheme="maj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2587310"/>
      <w:bookmarkStart w:id="11" w:name="_Toc476671812"/>
      <w:r>
        <w:rPr>
          <w:rFonts w:eastAsia="Times New Roman" w:cs="Calibri"/>
          <w:lang w:val="en-US"/>
        </w:rPr>
        <w:t>Out of scope</w:t>
      </w:r>
      <w:bookmarkEnd w:id="10"/>
    </w:p>
    <w:p w14:paraId="63487415" w14:textId="73420D2C"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w:t>
      </w:r>
      <w:proofErr w:type="spellStart"/>
      <w:r w:rsidRPr="00E87B1A">
        <w:rPr>
          <w:rFonts w:asciiTheme="majorHAnsi" w:hAnsiTheme="majorHAnsi" w:cstheme="majorHAnsi"/>
        </w:rPr>
        <w:t>xls</w:t>
      </w:r>
      <w:r w:rsidR="009A47CE">
        <w:rPr>
          <w:rFonts w:asciiTheme="majorHAnsi" w:hAnsiTheme="majorHAnsi" w:cstheme="majorHAnsi"/>
        </w:rPr>
        <w:t>,xlsm</w:t>
      </w:r>
      <w:proofErr w:type="spellEnd"/>
      <w:r w:rsidRPr="00E87B1A">
        <w:rPr>
          <w:rFonts w:asciiTheme="majorHAnsi" w:hAnsiTheme="majorHAnsi" w:cstheme="majorHAnsi"/>
        </w:rPr>
        <w:t xml:space="preserve">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2" w:name="_Toc522284121"/>
      <w:r w:rsidR="006A6BB4" w:rsidRPr="00E87B1A">
        <w:rPr>
          <w:rFonts w:asciiTheme="majorHAnsi" w:hAnsiTheme="majorHAnsi" w:cstheme="majorHAnsi"/>
        </w:rPr>
        <w:t xml:space="preserve"> into Production</w:t>
      </w:r>
    </w:p>
    <w:p w14:paraId="4F98FB6D" w14:textId="77777777" w:rsidR="00F1407A" w:rsidRPr="006D1FD3" w:rsidRDefault="00F1407A" w:rsidP="006D1FD3">
      <w:pPr>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3" w:name="_Toc476671813"/>
      <w:bookmarkStart w:id="14" w:name="_Toc522284122"/>
      <w:bookmarkStart w:id="15" w:name="_Toc2587311"/>
      <w:bookmarkEnd w:id="11"/>
      <w:bookmarkEnd w:id="12"/>
      <w:r w:rsidRPr="00D26F47">
        <w:rPr>
          <w:rFonts w:eastAsia="Times New Roman" w:cs="Calibri"/>
          <w:lang w:val="en-US"/>
        </w:rPr>
        <w:t>Assumptions</w:t>
      </w:r>
      <w:bookmarkEnd w:id="13"/>
      <w:bookmarkEnd w:id="14"/>
      <w:bookmarkEnd w:id="15"/>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214D9459"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w:t>
      </w:r>
      <w:r w:rsidR="00833874">
        <w:rPr>
          <w:rFonts w:asciiTheme="majorHAnsi" w:hAnsiTheme="majorHAnsi" w:cstheme="majorHAnsi"/>
        </w:rPr>
        <w:t xml:space="preserve">, </w:t>
      </w:r>
      <w:r w:rsidR="00833874">
        <w:rPr>
          <w:bCs/>
        </w:rPr>
        <w:t>Safari</w:t>
      </w:r>
      <w:r w:rsidRPr="0037611D">
        <w:rPr>
          <w:rFonts w:asciiTheme="majorHAnsi" w:hAnsiTheme="majorHAnsi" w:cstheme="majorHAnsi"/>
        </w:rPr>
        <w:t xml:space="preserve"> and IE 11+) will be shared to LTI</w:t>
      </w:r>
    </w:p>
    <w:p w14:paraId="61563B6F" w14:textId="77777777" w:rsidR="00231E21" w:rsidRDefault="00231E21" w:rsidP="00231E21">
      <w:pPr>
        <w:pStyle w:val="ListParagraph"/>
        <w:ind w:left="1440"/>
        <w:jc w:val="both"/>
        <w:rPr>
          <w:rFonts w:asciiTheme="majorHAnsi" w:hAnsiTheme="majorHAnsi" w:cstheme="majorHAnsi"/>
        </w:rPr>
      </w:pPr>
    </w:p>
    <w:p w14:paraId="68C589CD" w14:textId="77777777" w:rsidR="006D1FD3" w:rsidRDefault="006D1FD3">
      <w:pPr>
        <w:rPr>
          <w:rFonts w:eastAsia="Calibri" w:cs="Times New Roman"/>
          <w:sz w:val="22"/>
          <w:szCs w:val="22"/>
          <w:lang w:val="en-US"/>
        </w:rPr>
      </w:pPr>
      <w:r>
        <w:br w:type="page"/>
      </w:r>
    </w:p>
    <w:p w14:paraId="1ECFD161" w14:textId="008E28F2"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lastRenderedPageBreak/>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6" w:name="_Toc476671814"/>
      <w:bookmarkStart w:id="17"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8" w:name="_Toc2587312"/>
      <w:r w:rsidRPr="00D26F47">
        <w:rPr>
          <w:rFonts w:eastAsia="Times New Roman" w:cs="Calibri"/>
          <w:color w:val="000000"/>
          <w:sz w:val="28"/>
          <w:szCs w:val="28"/>
          <w:lang w:val="en-US"/>
        </w:rPr>
        <w:lastRenderedPageBreak/>
        <w:t>Systems Overview</w:t>
      </w:r>
      <w:bookmarkStart w:id="19"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6"/>
      <w:bookmarkEnd w:id="17"/>
      <w:bookmarkEnd w:id="18"/>
    </w:p>
    <w:bookmarkEnd w:id="19"/>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20" w:name="_Toc476671815"/>
      <w:bookmarkStart w:id="21" w:name="_Toc522284124"/>
      <w:bookmarkStart w:id="22" w:name="_Toc2587313"/>
      <w:r w:rsidRPr="00D26F47">
        <w:rPr>
          <w:rFonts w:eastAsia="Times New Roman" w:cs="Calibri"/>
          <w:lang w:val="en-US"/>
        </w:rPr>
        <w:t>Applications and Systems</w:t>
      </w:r>
      <w:bookmarkEnd w:id="20"/>
      <w:bookmarkEnd w:id="21"/>
      <w:bookmarkEnd w:id="22"/>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3"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4" w:name="_Toc2587314"/>
      <w:bookmarkStart w:id="25" w:name="_Toc476671816"/>
      <w:bookmarkStart w:id="26" w:name="_Toc522284125"/>
      <w:bookmarkEnd w:id="23"/>
      <w:r w:rsidRPr="00253F3F">
        <w:rPr>
          <w:rFonts w:eastAsia="Times New Roman" w:cs="Calibri"/>
          <w:sz w:val="22"/>
          <w:szCs w:val="22"/>
          <w:lang w:val="en-US"/>
        </w:rPr>
        <w:t>Type of access required – SSO, credentials etc.</w:t>
      </w:r>
      <w:bookmarkEnd w:id="24"/>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7" w:name="_Toc2587315"/>
      <w:r w:rsidRPr="00D26F47">
        <w:rPr>
          <w:rFonts w:eastAsia="Times New Roman" w:cs="Calibri"/>
          <w:lang w:val="en-US"/>
        </w:rPr>
        <w:t>A</w:t>
      </w:r>
      <w:r w:rsidR="0096749B" w:rsidRPr="00D26F47">
        <w:rPr>
          <w:rFonts w:eastAsia="Times New Roman" w:cs="Calibri"/>
          <w:lang w:val="en-US"/>
        </w:rPr>
        <w:t>pplications Interfacing</w:t>
      </w:r>
      <w:bookmarkEnd w:id="25"/>
      <w:bookmarkEnd w:id="26"/>
      <w:bookmarkEnd w:id="27"/>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8" w:name="_Toc2587316"/>
      <w:r w:rsidRPr="00D26F47">
        <w:rPr>
          <w:rFonts w:asciiTheme="minorHAnsi" w:hAnsiTheme="minorHAnsi" w:cstheme="minorHAnsi"/>
          <w:b w:val="0"/>
          <w:color w:val="000000" w:themeColor="text1"/>
          <w:sz w:val="28"/>
        </w:rPr>
        <w:lastRenderedPageBreak/>
        <w:t>Analysis</w:t>
      </w:r>
      <w:bookmarkEnd w:id="28"/>
    </w:p>
    <w:p w14:paraId="3E4C9E09" w14:textId="281B9C51" w:rsidR="0096749B" w:rsidRPr="00D26F47" w:rsidRDefault="0096749B" w:rsidP="0065376B">
      <w:pPr>
        <w:pStyle w:val="Heading2"/>
        <w:numPr>
          <w:ilvl w:val="1"/>
          <w:numId w:val="7"/>
        </w:numPr>
        <w:spacing w:before="80" w:after="0"/>
        <w:ind w:left="900" w:hanging="540"/>
        <w:rPr>
          <w:b w:val="0"/>
        </w:rPr>
      </w:pPr>
      <w:bookmarkStart w:id="29" w:name="_Toc476671818"/>
      <w:bookmarkStart w:id="30" w:name="_Toc522284127"/>
      <w:bookmarkStart w:id="31" w:name="_Toc2587317"/>
      <w:r w:rsidRPr="00D26F47">
        <w:rPr>
          <w:rFonts w:asciiTheme="minorHAnsi" w:hAnsiTheme="minorHAnsi" w:cstheme="minorHAnsi"/>
          <w:b w:val="0"/>
          <w:sz w:val="24"/>
          <w:szCs w:val="24"/>
        </w:rPr>
        <w:t>High-level components</w:t>
      </w:r>
      <w:bookmarkEnd w:id="29"/>
      <w:bookmarkEnd w:id="30"/>
      <w:bookmarkEnd w:id="31"/>
      <w:r w:rsidR="009B348A" w:rsidRPr="00D26F47">
        <w:rPr>
          <w:b w:val="0"/>
        </w:rPr>
        <w:t xml:space="preserve"> </w:t>
      </w:r>
    </w:p>
    <w:p w14:paraId="4648A059" w14:textId="0D69EEE3" w:rsidR="00DE7222" w:rsidRPr="00D26F47" w:rsidRDefault="00244581"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3896878"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2" w:name="_Toc492919229"/>
      <w:bookmarkStart w:id="33" w:name="_Toc522284128"/>
      <w:bookmarkStart w:id="34" w:name="_Toc2587318"/>
      <w:r w:rsidRPr="00D26F47">
        <w:rPr>
          <w:rFonts w:asciiTheme="minorHAnsi" w:eastAsia="Times New Roman" w:hAnsiTheme="minorHAnsi" w:cs="Calibri"/>
          <w:sz w:val="24"/>
          <w:szCs w:val="24"/>
        </w:rPr>
        <w:t>Narrative Use Case and Detailed Process</w:t>
      </w:r>
      <w:bookmarkEnd w:id="32"/>
      <w:bookmarkEnd w:id="33"/>
      <w:bookmarkEnd w:id="34"/>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5" w:name="_Toc476040186"/>
      <w:bookmarkStart w:id="36"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7" w:name="_Toc2587319"/>
      <w:bookmarkEnd w:id="35"/>
      <w:bookmarkEnd w:id="36"/>
      <w:r w:rsidRPr="00D26F47">
        <w:rPr>
          <w:rFonts w:asciiTheme="minorHAnsi" w:eastAsia="Times New Roman" w:hAnsiTheme="minorHAnsi" w:cs="Calibri"/>
          <w:sz w:val="24"/>
          <w:szCs w:val="24"/>
        </w:rPr>
        <w:t>Requirements</w:t>
      </w:r>
      <w:bookmarkEnd w:id="37"/>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Colour</w:t>
            </w:r>
            <w:proofErr w:type="spellEnd"/>
            <w:r w:rsidRPr="00D26F47">
              <w:rPr>
                <w:rFonts w:eastAsia="Calibri" w:cs="Times New Roman"/>
                <w:bCs/>
                <w:sz w:val="22"/>
                <w:szCs w:val="22"/>
                <w:lang w:val="en-US"/>
              </w:rPr>
              <w:t xml:space="preserve">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363810FB"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r w:rsidR="00607D09">
              <w:rPr>
                <w:rFonts w:eastAsia="Calibri" w:cs="Times New Roman"/>
                <w:bCs/>
                <w:sz w:val="22"/>
                <w:szCs w:val="22"/>
                <w:lang w:val="en-US"/>
              </w:rPr>
              <w:t>,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3D5E6ADA" w:rsidR="003B6044" w:rsidRPr="00D26F47" w:rsidRDefault="00DA1A33" w:rsidP="00D02BB4">
            <w:pPr>
              <w:rPr>
                <w:rFonts w:eastAsia="Calibri" w:cs="Times New Roman"/>
                <w:bCs/>
                <w:sz w:val="22"/>
                <w:szCs w:val="22"/>
                <w:lang w:val="en-US"/>
              </w:rPr>
            </w:pPr>
            <w:r>
              <w:rPr>
                <w:rFonts w:eastAsia="Calibri" w:cs="Times New Roman"/>
                <w:bCs/>
                <w:sz w:val="22"/>
                <w:szCs w:val="22"/>
                <w:lang w:val="en-US"/>
              </w:rPr>
              <w:t>Elastic Search</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6A360396" w:rsidR="003B6044" w:rsidRPr="00D26F47" w:rsidRDefault="003B6044" w:rsidP="00D02BB4">
            <w:pPr>
              <w:rPr>
                <w:rFonts w:eastAsia="Calibri" w:cs="Times New Roman"/>
                <w:bCs/>
                <w:sz w:val="22"/>
                <w:szCs w:val="22"/>
                <w:lang w:val="en-US"/>
              </w:rPr>
            </w:pPr>
          </w:p>
        </w:tc>
        <w:tc>
          <w:tcPr>
            <w:tcW w:w="2465" w:type="dxa"/>
          </w:tcPr>
          <w:p w14:paraId="54162F04" w14:textId="754BE0FA" w:rsidR="003B6044" w:rsidRPr="00D26F47" w:rsidRDefault="003B6044" w:rsidP="00D02BB4">
            <w:pPr>
              <w:rPr>
                <w:rFonts w:eastAsia="Calibri" w:cs="Times New Roman"/>
                <w:bCs/>
                <w:sz w:val="22"/>
                <w:szCs w:val="22"/>
                <w:lang w:val="en-US"/>
              </w:rPr>
            </w:pP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9270" w:type="dxa"/>
        <w:tblInd w:w="265" w:type="dxa"/>
        <w:tblLook w:val="04A0" w:firstRow="1" w:lastRow="0" w:firstColumn="1" w:lastColumn="0" w:noHBand="0" w:noVBand="1"/>
      </w:tblPr>
      <w:tblGrid>
        <w:gridCol w:w="2738"/>
        <w:gridCol w:w="3003"/>
        <w:gridCol w:w="3529"/>
      </w:tblGrid>
      <w:tr w:rsidR="000C6F84" w:rsidRPr="00D6690A" w14:paraId="1FC46E41" w14:textId="77777777" w:rsidTr="00EC6B8C">
        <w:trPr>
          <w:trHeight w:val="564"/>
        </w:trPr>
        <w:tc>
          <w:tcPr>
            <w:tcW w:w="2738"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529"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EC6B8C">
        <w:tc>
          <w:tcPr>
            <w:tcW w:w="2738"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529"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EC6B8C">
        <w:tc>
          <w:tcPr>
            <w:tcW w:w="2738"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529"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EC6B8C">
        <w:tc>
          <w:tcPr>
            <w:tcW w:w="2738"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529"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EC6B8C">
        <w:tc>
          <w:tcPr>
            <w:tcW w:w="2738"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529"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244581"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8" w:name="_Toc2587320"/>
        <w:r w:rsidR="001F5B7D" w:rsidRPr="00D26F47">
          <w:rPr>
            <w:rFonts w:asciiTheme="minorHAnsi" w:hAnsiTheme="minorHAnsi" w:cstheme="minorHAnsi"/>
            <w:b w:val="0"/>
            <w:color w:val="000000" w:themeColor="text1"/>
            <w:sz w:val="28"/>
          </w:rPr>
          <w:t>Solution Overview</w:t>
        </w:r>
        <w:bookmarkEnd w:id="38"/>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9" w:name="_Toc2587321"/>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Start w:id="40" w:name="_GoBack"/>
      <w:bookmarkEnd w:id="39"/>
      <w:bookmarkEnd w:id="40"/>
    </w:p>
    <w:p w14:paraId="443F7F81" w14:textId="54BE1913" w:rsidR="0066074B" w:rsidRPr="00D26F47" w:rsidRDefault="0066074B" w:rsidP="0066074B">
      <w:pPr>
        <w:rPr>
          <w:lang w:val="en-US"/>
        </w:rPr>
      </w:pPr>
      <w:r w:rsidRPr="00D26F47">
        <w:rPr>
          <w:lang w:val="en-US"/>
        </w:rPr>
        <w:t xml:space="preserve">             </w:t>
      </w:r>
    </w:p>
    <w:p w14:paraId="7048011F" w14:textId="5C574B1F" w:rsidR="00043A8C"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p>
    <w:p w14:paraId="4A29D504" w14:textId="77777777" w:rsidR="00EC6B8C" w:rsidRPr="00E179F5" w:rsidRDefault="00EC6B8C" w:rsidP="00EC6B8C">
      <w:pPr>
        <w:pStyle w:val="ListParagraph"/>
        <w:ind w:left="1005"/>
        <w:rPr>
          <w:rFonts w:asciiTheme="minorHAnsi" w:hAnsiTheme="minorHAnsi" w:cstheme="minorHAnsi"/>
        </w:rPr>
      </w:pPr>
    </w:p>
    <w:p w14:paraId="70E7EC72" w14:textId="4634D8E0" w:rsidR="00A7112D" w:rsidRPr="00D26F47" w:rsidRDefault="00253CEF" w:rsidP="00A7112D">
      <w:pPr>
        <w:pStyle w:val="ListParagraph"/>
        <w:keepNext/>
        <w:ind w:left="1005"/>
      </w:pPr>
      <w:r>
        <w:rPr>
          <w:noProof/>
        </w:rPr>
        <w:drawing>
          <wp:inline distT="0" distB="0" distL="0" distR="0" wp14:anchorId="20AAF783" wp14:editId="1A228506">
            <wp:extent cx="5710447" cy="3674110"/>
            <wp:effectExtent l="0" t="0" r="508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16378" cy="3677926"/>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w:t>
      </w:r>
      <w:proofErr w:type="spellStart"/>
      <w:r>
        <w:rPr>
          <w:rFonts w:asciiTheme="minorHAnsi" w:hAnsiTheme="minorHAnsi"/>
        </w:rPr>
        <w:t>Smartform</w:t>
      </w:r>
      <w:proofErr w:type="spellEnd"/>
      <w:r>
        <w:rPr>
          <w:rFonts w:asciiTheme="minorHAnsi" w:hAnsiTheme="minorHAnsi"/>
        </w:rPr>
        <w:t xml:space="preserve">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50BD6220" w14:textId="7F9E5E0A" w:rsidR="00B77D6A"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for manual handling or a file will be created for automated processing.</w:t>
      </w:r>
    </w:p>
    <w:p w14:paraId="798AA8D4" w14:textId="36F51C3C"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Before creating ticket there is a check for business rule validation</w:t>
      </w:r>
    </w:p>
    <w:p w14:paraId="744902A9" w14:textId="08898763"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After that there will be check for approval and then checking for addendum</w:t>
      </w:r>
    </w:p>
    <w:p w14:paraId="1F8D41AC" w14:textId="0F01BD07" w:rsidR="00852C90" w:rsidRDefault="00513CC9"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proofErr w:type="spellStart"/>
      <w:r w:rsidR="00F47D3E">
        <w:rPr>
          <w:rFonts w:asciiTheme="minorHAnsi" w:hAnsiTheme="minorHAnsi"/>
        </w:rPr>
        <w:t>S</w:t>
      </w:r>
      <w:r>
        <w:rPr>
          <w:rFonts w:asciiTheme="minorHAnsi" w:hAnsiTheme="minorHAnsi"/>
        </w:rPr>
        <w:t>martform</w:t>
      </w:r>
      <w:proofErr w:type="spellEnd"/>
      <w:r>
        <w:rPr>
          <w:rFonts w:asciiTheme="minorHAnsi" w:hAnsiTheme="minorHAnsi"/>
        </w:rPr>
        <w:t xml:space="preserve">.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11737F3C"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lastRenderedPageBreak/>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16E4DA92" w14:textId="4ABDF90B" w:rsidR="00111860" w:rsidRPr="006A6380" w:rsidRDefault="0011186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Check whether file is validated according to business rules then check for approval and after that check for addendum</w:t>
      </w:r>
    </w:p>
    <w:p w14:paraId="4F5D9866" w14:textId="6F863D83"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w:t>
      </w:r>
      <w:r w:rsidR="007F28A0">
        <w:rPr>
          <w:rFonts w:asciiTheme="minorHAnsi" w:hAnsiTheme="minorHAnsi"/>
        </w:rPr>
        <w:t>make personal</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2FED88D1" w14:textId="7C8357D6" w:rsidR="002024D0" w:rsidRDefault="00EE6CB5" w:rsidP="005240B4">
      <w:pPr>
        <w:pStyle w:val="ListParagraph"/>
        <w:numPr>
          <w:ilvl w:val="0"/>
          <w:numId w:val="17"/>
        </w:numPr>
      </w:pPr>
      <w:r w:rsidRPr="00D26F47">
        <w:t>Bulk Upload</w:t>
      </w:r>
      <w:r w:rsidR="005240B4">
        <w:t xml:space="preserve"> Process:</w:t>
      </w:r>
    </w:p>
    <w:p w14:paraId="2EC7110F" w14:textId="77777777" w:rsidR="008A1641" w:rsidRPr="00D26F47" w:rsidRDefault="008A1641" w:rsidP="002D7D74"/>
    <w:p w14:paraId="6B78C2E2" w14:textId="7CFF2BA8" w:rsidR="002024D0" w:rsidRPr="00D26F47" w:rsidRDefault="009F4190" w:rsidP="002024D0">
      <w:pPr>
        <w:pStyle w:val="ListParagraph"/>
        <w:ind w:left="1005"/>
      </w:pPr>
      <w:r w:rsidRPr="009F4190">
        <w:rPr>
          <w:noProof/>
        </w:rPr>
        <w:lastRenderedPageBreak/>
        <w:drawing>
          <wp:inline distT="0" distB="0" distL="0" distR="0" wp14:anchorId="742B7684" wp14:editId="496F8ABC">
            <wp:extent cx="5727700" cy="7271989"/>
            <wp:effectExtent l="0" t="0" r="6350" b="5715"/>
            <wp:docPr id="16" name="Picture 16" descr="C:\Users\pudevara\Downloads\Bulk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udevara\Downloads\BulkUp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7271989"/>
                    </a:xfrm>
                    <a:prstGeom prst="rect">
                      <a:avLst/>
                    </a:prstGeom>
                    <a:noFill/>
                    <a:ln>
                      <a:noFill/>
                    </a:ln>
                  </pic:spPr>
                </pic:pic>
              </a:graphicData>
            </a:graphic>
          </wp:inline>
        </w:drawing>
      </w:r>
    </w:p>
    <w:p w14:paraId="71B85A7F" w14:textId="37FD5B09" w:rsidR="00496819" w:rsidRDefault="00496819" w:rsidP="00496819"/>
    <w:p w14:paraId="0D9A2E1B" w14:textId="4AD34F8F" w:rsidR="009F4190" w:rsidRDefault="009F4190" w:rsidP="00496819"/>
    <w:p w14:paraId="279FF5EB" w14:textId="27DDC464" w:rsidR="009F4190" w:rsidRDefault="009F4190" w:rsidP="00496819"/>
    <w:p w14:paraId="01C40766" w14:textId="7BE95E8D" w:rsidR="009F4190" w:rsidRDefault="009F4190" w:rsidP="00496819"/>
    <w:p w14:paraId="42DD475A" w14:textId="77777777" w:rsidR="009F4190" w:rsidRDefault="009F4190" w:rsidP="00496819"/>
    <w:p w14:paraId="08A19B1A" w14:textId="77777777" w:rsidR="000D5C79" w:rsidRPr="000D5C79" w:rsidRDefault="000D5C79" w:rsidP="000D5C79">
      <w:pPr>
        <w:pStyle w:val="ListParagraph"/>
        <w:numPr>
          <w:ilvl w:val="0"/>
          <w:numId w:val="36"/>
        </w:numPr>
        <w:jc w:val="both"/>
      </w:pPr>
      <w:r w:rsidRPr="000D5C79">
        <w:t xml:space="preserve">Bulk upload is the functionality to perform multiple transactions for multiple employees. </w:t>
      </w:r>
    </w:p>
    <w:p w14:paraId="3AC7E06E" w14:textId="77777777" w:rsidR="000D5C79" w:rsidRPr="000D5C79" w:rsidRDefault="000D5C79" w:rsidP="000D5C79">
      <w:pPr>
        <w:pStyle w:val="ListParagraph"/>
        <w:numPr>
          <w:ilvl w:val="0"/>
          <w:numId w:val="36"/>
        </w:numPr>
        <w:jc w:val="both"/>
      </w:pPr>
      <w:r w:rsidRPr="000D5C79">
        <w:t>Requestee should select the radio button if employee greater than 5 and transaction type to perform bulk upload.</w:t>
      </w:r>
    </w:p>
    <w:p w14:paraId="20F9A757" w14:textId="77777777" w:rsidR="000D5C79" w:rsidRPr="000D5C79" w:rsidRDefault="000D5C79" w:rsidP="000D5C79">
      <w:pPr>
        <w:pStyle w:val="ListParagraph"/>
        <w:numPr>
          <w:ilvl w:val="0"/>
          <w:numId w:val="36"/>
        </w:numPr>
        <w:jc w:val="both"/>
      </w:pPr>
      <w:r w:rsidRPr="000D5C79">
        <w:lastRenderedPageBreak/>
        <w:t>If it is file upload then call file upload service.</w:t>
      </w:r>
    </w:p>
    <w:p w14:paraId="2495841B" w14:textId="77777777" w:rsidR="000D5C79" w:rsidRPr="000D5C79" w:rsidRDefault="000D5C79" w:rsidP="000D5C79">
      <w:pPr>
        <w:pStyle w:val="ListParagraph"/>
        <w:numPr>
          <w:ilvl w:val="0"/>
          <w:numId w:val="36"/>
        </w:numPr>
        <w:jc w:val="both"/>
      </w:pPr>
      <w:r w:rsidRPr="000D5C79">
        <w:t>If it is create online then UI validation to be performed after input the data.</w:t>
      </w:r>
    </w:p>
    <w:p w14:paraId="16F9CEF0" w14:textId="77777777" w:rsidR="000D5C79" w:rsidRPr="000D5C79" w:rsidRDefault="000D5C79" w:rsidP="000D5C79">
      <w:pPr>
        <w:pStyle w:val="ListParagraph"/>
        <w:numPr>
          <w:ilvl w:val="0"/>
          <w:numId w:val="36"/>
        </w:numPr>
        <w:jc w:val="both"/>
      </w:pPr>
      <w:r w:rsidRPr="000D5C79">
        <w:t>A bulk upload service to be invoked to validate business rules.</w:t>
      </w:r>
    </w:p>
    <w:p w14:paraId="5D34D7D8" w14:textId="5716B3C2" w:rsidR="000D5C79" w:rsidRPr="000D5C79" w:rsidRDefault="000D5C79" w:rsidP="000D5C79">
      <w:pPr>
        <w:pStyle w:val="ListParagraph"/>
        <w:numPr>
          <w:ilvl w:val="0"/>
          <w:numId w:val="36"/>
        </w:numPr>
        <w:jc w:val="both"/>
      </w:pPr>
      <w:r w:rsidRPr="000D5C79">
        <w:t>If approval and evidence document is attached then documents should be stored in shared folder</w:t>
      </w:r>
      <w:r>
        <w:t xml:space="preserve"> </w:t>
      </w:r>
      <w:r w:rsidRPr="000D5C79">
        <w:t>and call persistence service to update automation database.</w:t>
      </w:r>
    </w:p>
    <w:p w14:paraId="4F495ED9" w14:textId="77777777" w:rsidR="000D5C79" w:rsidRPr="000D5C79" w:rsidRDefault="000D5C79" w:rsidP="000D5C79">
      <w:pPr>
        <w:pStyle w:val="ListParagraph"/>
        <w:numPr>
          <w:ilvl w:val="0"/>
          <w:numId w:val="36"/>
        </w:numPr>
        <w:jc w:val="both"/>
      </w:pPr>
      <w:r w:rsidRPr="000D5C79">
        <w:t>If approval and evidence document is not attached then display error message in the UI.</w:t>
      </w:r>
    </w:p>
    <w:p w14:paraId="4234FC10" w14:textId="4B29B37D" w:rsidR="000D5C79" w:rsidRPr="000D5C79" w:rsidRDefault="000D5C79" w:rsidP="000D5C79">
      <w:pPr>
        <w:pStyle w:val="ListParagraph"/>
        <w:numPr>
          <w:ilvl w:val="0"/>
          <w:numId w:val="36"/>
        </w:numPr>
        <w:jc w:val="both"/>
      </w:pPr>
      <w:r w:rsidRPr="000D5C79">
        <w:t>Once all validation performed, convert form data in to multiple csv files with 400kb as maximum size and store in to share folder.</w:t>
      </w:r>
    </w:p>
    <w:p w14:paraId="05B6D35F" w14:textId="77777777" w:rsidR="000D5C79" w:rsidRPr="000D5C79" w:rsidRDefault="000D5C79" w:rsidP="000D5C79">
      <w:pPr>
        <w:pStyle w:val="ListParagraph"/>
        <w:numPr>
          <w:ilvl w:val="0"/>
          <w:numId w:val="36"/>
        </w:numPr>
        <w:jc w:val="both"/>
      </w:pPr>
      <w:r w:rsidRPr="000D5C79">
        <w:t>Call remedy service to get remedy id.</w:t>
      </w:r>
    </w:p>
    <w:p w14:paraId="51A5B804" w14:textId="64860E6C" w:rsidR="000D5C79" w:rsidRDefault="000D5C79" w:rsidP="000D5C79">
      <w:pPr>
        <w:pStyle w:val="ListParagraph"/>
        <w:numPr>
          <w:ilvl w:val="0"/>
          <w:numId w:val="36"/>
        </w:numPr>
        <w:jc w:val="both"/>
      </w:pPr>
      <w:r w:rsidRPr="000D5C79">
        <w:t>Pass file metadata along with remedy id and call persistence service to update worklist and automation database.</w:t>
      </w:r>
    </w:p>
    <w:p w14:paraId="05E43807" w14:textId="77777777" w:rsidR="005E171B" w:rsidRDefault="005E171B" w:rsidP="005E171B">
      <w:pPr>
        <w:pStyle w:val="ListParagraph"/>
        <w:jc w:val="both"/>
      </w:pPr>
    </w:p>
    <w:p w14:paraId="34DE07B8" w14:textId="77777777" w:rsidR="009F4190" w:rsidRPr="000D5C79" w:rsidRDefault="009F4190" w:rsidP="009F4190">
      <w:pPr>
        <w:pStyle w:val="ListParagraph"/>
        <w:jc w:val="both"/>
      </w:pPr>
    </w:p>
    <w:p w14:paraId="260B1353" w14:textId="3C2AEDC6" w:rsidR="002024D0" w:rsidRDefault="002024D0" w:rsidP="002024D0">
      <w:pPr>
        <w:pStyle w:val="ListParagraph"/>
        <w:ind w:left="1005"/>
      </w:pPr>
    </w:p>
    <w:p w14:paraId="4B1F471C" w14:textId="165FEB3D" w:rsidR="00DD781F" w:rsidRDefault="008A1641" w:rsidP="00DD781F">
      <w:pPr>
        <w:pStyle w:val="ListParagraph"/>
        <w:numPr>
          <w:ilvl w:val="0"/>
          <w:numId w:val="17"/>
        </w:numPr>
      </w:pPr>
      <w:r w:rsidRPr="007F28A0">
        <w:t xml:space="preserve">File </w:t>
      </w:r>
      <w:r w:rsidR="005240B4" w:rsidRPr="007F28A0">
        <w:t>Upload</w:t>
      </w:r>
    </w:p>
    <w:p w14:paraId="78D04C36" w14:textId="77777777" w:rsidR="00794D52" w:rsidRPr="007F28A0" w:rsidRDefault="00794D52" w:rsidP="00794D52">
      <w:pPr>
        <w:pStyle w:val="ListParagraph"/>
        <w:ind w:left="1005"/>
      </w:pPr>
    </w:p>
    <w:p w14:paraId="46625264" w14:textId="554B69C0" w:rsidR="008A1641" w:rsidRPr="00D26F47" w:rsidRDefault="000D5C79" w:rsidP="005240B4">
      <w:pPr>
        <w:ind w:left="645"/>
      </w:pPr>
      <w:r w:rsidRPr="000D5C79">
        <w:rPr>
          <w:noProof/>
          <w:lang w:val="en-US"/>
        </w:rPr>
        <w:drawing>
          <wp:inline distT="0" distB="0" distL="0" distR="0" wp14:anchorId="16F25DB8" wp14:editId="18592969">
            <wp:extent cx="5727700" cy="3788485"/>
            <wp:effectExtent l="0" t="0" r="6350" b="2540"/>
            <wp:docPr id="9" name="Picture 9" descr="C:\Users\pudevara\Downloads\File_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udevara\Downloads\File_Uploa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3788485"/>
                    </a:xfrm>
                    <a:prstGeom prst="rect">
                      <a:avLst/>
                    </a:prstGeom>
                    <a:noFill/>
                    <a:ln>
                      <a:noFill/>
                    </a:ln>
                  </pic:spPr>
                </pic:pic>
              </a:graphicData>
            </a:graphic>
          </wp:inline>
        </w:drawing>
      </w:r>
    </w:p>
    <w:p w14:paraId="5C325EB5" w14:textId="632D4273" w:rsidR="00043A8C" w:rsidRDefault="00043A8C" w:rsidP="00043A8C">
      <w:pPr>
        <w:pStyle w:val="ListParagraph"/>
        <w:ind w:left="1005"/>
      </w:pPr>
    </w:p>
    <w:p w14:paraId="62D8BAA5" w14:textId="1F014A4C" w:rsidR="000D5C79" w:rsidRDefault="000D5C79" w:rsidP="00794D52"/>
    <w:p w14:paraId="17836C58" w14:textId="6343E0E2" w:rsidR="000D5C79" w:rsidRDefault="000D5C79" w:rsidP="00043A8C">
      <w:pPr>
        <w:pStyle w:val="ListParagraph"/>
        <w:ind w:left="1005"/>
      </w:pPr>
    </w:p>
    <w:p w14:paraId="3E17335D" w14:textId="37BFDCCE" w:rsidR="00C05610" w:rsidRDefault="00C05610" w:rsidP="00043A8C">
      <w:pPr>
        <w:pStyle w:val="ListParagraph"/>
        <w:ind w:left="1005"/>
      </w:pPr>
    </w:p>
    <w:p w14:paraId="5686917E" w14:textId="7BA5E605" w:rsidR="00C05610" w:rsidRDefault="00C05610" w:rsidP="00043A8C">
      <w:pPr>
        <w:pStyle w:val="ListParagraph"/>
        <w:ind w:left="1005"/>
      </w:pPr>
    </w:p>
    <w:p w14:paraId="267654C4" w14:textId="3FDBBAD7" w:rsidR="00C05610" w:rsidRDefault="00C05610" w:rsidP="00043A8C">
      <w:pPr>
        <w:pStyle w:val="ListParagraph"/>
        <w:ind w:left="1005"/>
      </w:pPr>
    </w:p>
    <w:p w14:paraId="6B9BAE49" w14:textId="3E8CA02F" w:rsidR="00C05610" w:rsidRDefault="00C05610" w:rsidP="00043A8C">
      <w:pPr>
        <w:pStyle w:val="ListParagraph"/>
        <w:ind w:left="1005"/>
      </w:pPr>
    </w:p>
    <w:p w14:paraId="33EA091C" w14:textId="77777777" w:rsidR="00C05610" w:rsidRDefault="00C05610" w:rsidP="00043A8C">
      <w:pPr>
        <w:pStyle w:val="ListParagraph"/>
        <w:ind w:left="1005"/>
      </w:pPr>
    </w:p>
    <w:p w14:paraId="286AC5D5" w14:textId="77777777" w:rsidR="000D5C79" w:rsidRDefault="000D5C79" w:rsidP="00043A8C">
      <w:pPr>
        <w:pStyle w:val="ListParagraph"/>
        <w:ind w:left="1005"/>
      </w:pPr>
    </w:p>
    <w:p w14:paraId="2FD22B7A" w14:textId="77777777" w:rsidR="00CD056D" w:rsidRDefault="00CD056D" w:rsidP="00CD056D">
      <w:pPr>
        <w:pStyle w:val="ListParagraph"/>
        <w:numPr>
          <w:ilvl w:val="0"/>
          <w:numId w:val="35"/>
        </w:numPr>
      </w:pPr>
      <w:r>
        <w:t xml:space="preserve">File upload is the functionality to perform single or multiple transactions for multiple employees in a file. </w:t>
      </w:r>
    </w:p>
    <w:p w14:paraId="2CDABB51" w14:textId="77777777" w:rsidR="00CD056D" w:rsidRDefault="00CD056D" w:rsidP="00CD056D">
      <w:pPr>
        <w:pStyle w:val="ListParagraph"/>
        <w:numPr>
          <w:ilvl w:val="0"/>
          <w:numId w:val="35"/>
        </w:numPr>
      </w:pPr>
      <w:r>
        <w:lastRenderedPageBreak/>
        <w:t>Requestee can upload either .csv, .xls or .xlsx files and the file can contain records for single transaction or multiple transactions.</w:t>
      </w:r>
    </w:p>
    <w:p w14:paraId="5E50DDA7" w14:textId="77777777" w:rsidR="00CD056D" w:rsidRDefault="00CD056D" w:rsidP="00CD056D">
      <w:pPr>
        <w:pStyle w:val="ListParagraph"/>
        <w:numPr>
          <w:ilvl w:val="0"/>
          <w:numId w:val="35"/>
        </w:numPr>
      </w:pPr>
      <w:r>
        <w:t xml:space="preserve">User can upload file of any size but internally </w:t>
      </w:r>
      <w:proofErr w:type="spellStart"/>
      <w:r>
        <w:t>Smartform</w:t>
      </w:r>
      <w:proofErr w:type="spellEnd"/>
      <w:r>
        <w:t xml:space="preserve"> will convert larger files into multiple 400 kb files. </w:t>
      </w:r>
    </w:p>
    <w:p w14:paraId="3CE59996" w14:textId="5A31F2E3" w:rsidR="00CD056D" w:rsidRDefault="00CD056D" w:rsidP="00CD056D">
      <w:pPr>
        <w:pStyle w:val="ListParagraph"/>
        <w:numPr>
          <w:ilvl w:val="0"/>
          <w:numId w:val="35"/>
        </w:numPr>
      </w:pPr>
      <w:proofErr w:type="spellStart"/>
      <w:r>
        <w:t>Smartform</w:t>
      </w:r>
      <w:proofErr w:type="spellEnd"/>
      <w:r>
        <w:t xml:space="preserve"> will validate the data in the file and add a comment for all invalid records. The file and comments are provided to the user, the user can then make correction into data and re-upload file for validation. The cycle continues until a clean file is uploaded. </w:t>
      </w:r>
    </w:p>
    <w:p w14:paraId="350BEF9F" w14:textId="67172653" w:rsidR="00CD056D" w:rsidRDefault="00CD056D" w:rsidP="00CD056D">
      <w:pPr>
        <w:pStyle w:val="ListParagraph"/>
        <w:numPr>
          <w:ilvl w:val="0"/>
          <w:numId w:val="35"/>
        </w:numPr>
      </w:pPr>
      <w:r>
        <w:t>For each file upload, an entry is made in the Worklist and Automation database, a file is placed into the appropriate shared drive folder and a ticket is opened in Remedy.</w:t>
      </w:r>
    </w:p>
    <w:p w14:paraId="70E39B6C" w14:textId="66CE6615" w:rsidR="00DA0BC3" w:rsidRDefault="00DA0BC3" w:rsidP="00043A8C">
      <w:pPr>
        <w:pStyle w:val="ListParagraph"/>
        <w:ind w:left="1005"/>
      </w:pPr>
    </w:p>
    <w:p w14:paraId="172F2A8B" w14:textId="077FD417" w:rsidR="00DA0BC3" w:rsidRDefault="00DA0BC3" w:rsidP="00043A8C">
      <w:pPr>
        <w:pStyle w:val="ListParagraph"/>
        <w:ind w:left="1005"/>
      </w:pPr>
    </w:p>
    <w:p w14:paraId="4DF835AB" w14:textId="462FCD9E" w:rsidR="00DA0BC3" w:rsidRDefault="00DA0BC3" w:rsidP="00043A8C">
      <w:pPr>
        <w:pStyle w:val="ListParagraph"/>
        <w:ind w:left="1005"/>
      </w:pPr>
    </w:p>
    <w:p w14:paraId="32F000D7" w14:textId="77777777" w:rsidR="00DA0BC3" w:rsidRPr="00D26F47" w:rsidRDefault="00DA0BC3" w:rsidP="00043A8C">
      <w:pPr>
        <w:pStyle w:val="ListParagraph"/>
        <w:ind w:left="1005"/>
      </w:pPr>
    </w:p>
    <w:p w14:paraId="3280A7A0" w14:textId="34AB5278" w:rsidR="00043A8C" w:rsidRPr="00EC6B8C"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2B879758" w14:textId="77777777" w:rsidR="00EC6B8C" w:rsidRPr="00EC6B8C" w:rsidRDefault="00EC6B8C" w:rsidP="00EC6B8C">
      <w:pPr>
        <w:pStyle w:val="ListParagraph"/>
        <w:ind w:left="1005"/>
        <w:rPr>
          <w:rFonts w:asciiTheme="minorHAnsi" w:hAnsiTheme="minorHAnsi" w:cstheme="minorHAnsi"/>
        </w:rPr>
      </w:pPr>
    </w:p>
    <w:p w14:paraId="0861A662" w14:textId="13D620D0" w:rsidR="00EC6B8C" w:rsidRPr="007F28A0" w:rsidRDefault="008A1641" w:rsidP="007F28A0">
      <w:pPr>
        <w:rPr>
          <w:rFonts w:cstheme="minorHAnsi"/>
        </w:rPr>
      </w:pPr>
      <w:r>
        <w:rPr>
          <w:rFonts w:cstheme="minorHAnsi"/>
          <w:noProof/>
          <w:lang w:val="en-US"/>
        </w:rPr>
        <w:drawing>
          <wp:inline distT="0" distB="0" distL="0" distR="0" wp14:anchorId="07873072" wp14:editId="2E776004">
            <wp:extent cx="5727700" cy="2923485"/>
            <wp:effectExtent l="0" t="0" r="6350" b="0"/>
            <wp:docPr id="6" name="Picture 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edy_Flow_Diagram.jpg"/>
                    <pic:cNvPicPr/>
                  </pic:nvPicPr>
                  <pic:blipFill>
                    <a:blip r:embed="rId20">
                      <a:extLst>
                        <a:ext uri="{28A0092B-C50C-407E-A947-70E740481C1C}">
                          <a14:useLocalDpi xmlns:a14="http://schemas.microsoft.com/office/drawing/2010/main" val="0"/>
                        </a:ext>
                      </a:extLst>
                    </a:blip>
                    <a:stretch>
                      <a:fillRect/>
                    </a:stretch>
                  </pic:blipFill>
                  <pic:spPr>
                    <a:xfrm>
                      <a:off x="0" y="0"/>
                      <a:ext cx="5762412" cy="2941203"/>
                    </a:xfrm>
                    <a:prstGeom prst="rect">
                      <a:avLst/>
                    </a:prstGeom>
                  </pic:spPr>
                </pic:pic>
              </a:graphicData>
            </a:graphic>
          </wp:inline>
        </w:drawing>
      </w:r>
    </w:p>
    <w:p w14:paraId="0A50050E" w14:textId="77777777" w:rsidR="00EC6B8C" w:rsidRPr="00E179F5" w:rsidRDefault="00EC6B8C" w:rsidP="004575A6">
      <w:pPr>
        <w:pStyle w:val="ListParagraph"/>
        <w:ind w:left="1005"/>
        <w:rPr>
          <w:rFonts w:asciiTheme="minorHAnsi" w:hAnsiTheme="minorHAnsi" w:cstheme="minorHAnsi"/>
        </w:rPr>
      </w:pPr>
    </w:p>
    <w:p w14:paraId="319CAD62" w14:textId="73634CFE" w:rsidR="00152250" w:rsidRPr="00545E65" w:rsidRDefault="004B7C8F" w:rsidP="008A1641">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16987F96" w14:textId="77777777" w:rsidR="00545E65" w:rsidRPr="00545E65" w:rsidRDefault="00545E65" w:rsidP="00545E65">
      <w:pPr>
        <w:pStyle w:val="ListParagraph"/>
        <w:ind w:left="1005"/>
        <w:rPr>
          <w:rFonts w:asciiTheme="minorHAnsi" w:hAnsiTheme="minorHAnsi" w:cstheme="minorHAnsi"/>
        </w:rPr>
      </w:pPr>
    </w:p>
    <w:p w14:paraId="2E0A4B77" w14:textId="77777777" w:rsidR="00545E65" w:rsidRDefault="00545E65">
      <w:pPr>
        <w:rPr>
          <w:rFonts w:ascii="Calibri Light" w:eastAsia="Calibri" w:hAnsi="Calibri Light" w:cs="Times New Roman"/>
          <w:b/>
          <w:sz w:val="22"/>
          <w:szCs w:val="22"/>
          <w:lang w:val="en-US"/>
        </w:rPr>
      </w:pPr>
      <w:r>
        <w:rPr>
          <w:b/>
        </w:rPr>
        <w:br w:type="page"/>
      </w:r>
    </w:p>
    <w:p w14:paraId="681DEA07" w14:textId="438DB29F" w:rsidR="008A1641" w:rsidRPr="007F28A0" w:rsidRDefault="008A1641" w:rsidP="008A1641">
      <w:pPr>
        <w:pStyle w:val="ListParagraph"/>
        <w:numPr>
          <w:ilvl w:val="0"/>
          <w:numId w:val="17"/>
        </w:numPr>
      </w:pPr>
      <w:r w:rsidRPr="007F28A0">
        <w:lastRenderedPageBreak/>
        <w:t>User Validation</w:t>
      </w:r>
    </w:p>
    <w:p w14:paraId="3742CDC8" w14:textId="267480C3" w:rsidR="00545E65" w:rsidRDefault="008A1641" w:rsidP="00545E65">
      <w:pPr>
        <w:jc w:val="center"/>
      </w:pPr>
      <w:r>
        <w:rPr>
          <w:noProof/>
          <w:lang w:val="en-US"/>
        </w:rPr>
        <w:drawing>
          <wp:inline distT="0" distB="0" distL="0" distR="0" wp14:anchorId="42514E9B" wp14:editId="642308B4">
            <wp:extent cx="3379304" cy="3839749"/>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8619" cy="3850333"/>
                    </a:xfrm>
                    <a:prstGeom prst="rect">
                      <a:avLst/>
                    </a:prstGeom>
                    <a:noFill/>
                    <a:ln>
                      <a:noFill/>
                    </a:ln>
                  </pic:spPr>
                </pic:pic>
              </a:graphicData>
            </a:graphic>
          </wp:inline>
        </w:drawing>
      </w:r>
    </w:p>
    <w:p w14:paraId="5E7C7FA5" w14:textId="77777777" w:rsidR="00545E65" w:rsidRPr="00545E65" w:rsidRDefault="00545E65" w:rsidP="00545E65"/>
    <w:p w14:paraId="4A7F1D06" w14:textId="00D645DD" w:rsidR="00043A8C" w:rsidRPr="00DD781F"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481A4992" w14:textId="77777777" w:rsidR="00DD781F" w:rsidRPr="00E179F5" w:rsidRDefault="00DD781F" w:rsidP="00DD781F">
      <w:pPr>
        <w:pStyle w:val="ListParagraph"/>
        <w:ind w:left="1005"/>
        <w:rPr>
          <w:rFonts w:asciiTheme="minorHAnsi" w:hAnsiTheme="minorHAnsi" w:cstheme="minorHAnsi"/>
        </w:rPr>
      </w:pP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5D3525DA" w14:textId="77777777" w:rsidR="00545E65" w:rsidRDefault="00545E65">
      <w:pPr>
        <w:rPr>
          <w:rFonts w:eastAsia="Calibri" w:cstheme="minorHAnsi"/>
          <w:b/>
          <w:sz w:val="22"/>
          <w:szCs w:val="22"/>
          <w:lang w:val="en-US"/>
        </w:rPr>
      </w:pPr>
      <w:r>
        <w:rPr>
          <w:rFonts w:cstheme="minorHAnsi"/>
          <w:b/>
        </w:rPr>
        <w:br w:type="page"/>
      </w:r>
    </w:p>
    <w:p w14:paraId="39C55613" w14:textId="4C366107" w:rsidR="00B715C3" w:rsidRPr="00E179F5"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proofErr w:type="spellStart"/>
      <w:r w:rsidRPr="00E179F5">
        <w:rPr>
          <w:rFonts w:asciiTheme="minorHAnsi" w:hAnsiTheme="minorHAnsi" w:cstheme="minorHAnsi"/>
          <w:bCs/>
          <w:sz w:val="20"/>
          <w:szCs w:val="20"/>
        </w:rPr>
        <w:t>Smartform</w:t>
      </w:r>
      <w:proofErr w:type="spellEnd"/>
      <w:r w:rsidRPr="00E179F5">
        <w:rPr>
          <w:rFonts w:asciiTheme="minorHAnsi" w:hAnsiTheme="minorHAnsi" w:cstheme="minorHAnsi"/>
          <w:bCs/>
          <w:sz w:val="20"/>
          <w:szCs w:val="20"/>
        </w:rPr>
        <w:t xml:space="preserve">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w:t>
      </w:r>
      <w:proofErr w:type="spellStart"/>
      <w:r w:rsidR="00C2759C" w:rsidRPr="00E179F5">
        <w:rPr>
          <w:rFonts w:asciiTheme="minorHAnsi" w:hAnsiTheme="minorHAnsi" w:cstheme="minorHAnsi"/>
          <w:bCs/>
          <w:sz w:val="20"/>
          <w:szCs w:val="20"/>
        </w:rPr>
        <w:t>PeoplePortal</w:t>
      </w:r>
      <w:proofErr w:type="spellEnd"/>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6B0F6E83" w:rsidR="00B715C3"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4A0F8C1A" w14:textId="77777777" w:rsidR="008A1641" w:rsidRDefault="008A1641" w:rsidP="008A1641">
      <w:pPr>
        <w:pStyle w:val="ListParagraph"/>
        <w:ind w:left="2445"/>
        <w:rPr>
          <w:rFonts w:asciiTheme="minorHAnsi" w:hAnsiTheme="minorHAnsi" w:cstheme="minorHAnsi"/>
          <w:bCs/>
          <w:sz w:val="20"/>
          <w:szCs w:val="20"/>
        </w:rPr>
      </w:pPr>
    </w:p>
    <w:p w14:paraId="4B222FC7" w14:textId="18B575C0" w:rsidR="008A1641" w:rsidRPr="007F28A0" w:rsidRDefault="005240B4" w:rsidP="008A1641">
      <w:pPr>
        <w:pStyle w:val="ListParagraph"/>
        <w:numPr>
          <w:ilvl w:val="0"/>
          <w:numId w:val="17"/>
        </w:numPr>
        <w:rPr>
          <w:rFonts w:asciiTheme="minorHAnsi" w:hAnsiTheme="minorHAnsi" w:cstheme="minorHAnsi"/>
          <w:bCs/>
          <w:szCs w:val="20"/>
        </w:rPr>
      </w:pPr>
      <w:r w:rsidRPr="007F28A0">
        <w:rPr>
          <w:rFonts w:asciiTheme="minorHAnsi" w:hAnsiTheme="minorHAnsi" w:cstheme="minorHAnsi"/>
          <w:bCs/>
          <w:szCs w:val="20"/>
        </w:rPr>
        <w:t>Self-Services</w:t>
      </w:r>
    </w:p>
    <w:p w14:paraId="0B3FC04E" w14:textId="77777777" w:rsidR="008A1641" w:rsidRDefault="008A1641" w:rsidP="008A1641">
      <w:pPr>
        <w:pStyle w:val="ListParagraph"/>
        <w:ind w:left="1005"/>
        <w:rPr>
          <w:rFonts w:asciiTheme="minorHAnsi" w:hAnsiTheme="minorHAnsi" w:cstheme="minorHAnsi"/>
          <w:bCs/>
          <w:sz w:val="20"/>
          <w:szCs w:val="20"/>
        </w:rPr>
      </w:pPr>
    </w:p>
    <w:p w14:paraId="02D49459" w14:textId="5A77D334" w:rsidR="00C33F31" w:rsidRDefault="008A1641">
      <w:pPr>
        <w:rPr>
          <w:rFonts w:cstheme="minorHAnsi"/>
          <w:bCs/>
          <w:sz w:val="20"/>
          <w:szCs w:val="20"/>
        </w:rPr>
      </w:pPr>
      <w:r>
        <w:rPr>
          <w:noProof/>
          <w:lang w:val="en-US"/>
        </w:rPr>
        <w:drawing>
          <wp:inline distT="0" distB="0" distL="0" distR="0" wp14:anchorId="03F10541" wp14:editId="2329BC79">
            <wp:extent cx="5727700" cy="3248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248025"/>
                    </a:xfrm>
                    <a:prstGeom prst="rect">
                      <a:avLst/>
                    </a:prstGeom>
                    <a:noFill/>
                    <a:ln>
                      <a:noFill/>
                    </a:ln>
                  </pic:spPr>
                </pic:pic>
              </a:graphicData>
            </a:graphic>
          </wp:inline>
        </w:drawing>
      </w:r>
    </w:p>
    <w:p w14:paraId="41EE62E2" w14:textId="77777777" w:rsidR="00545E65" w:rsidRPr="00545E65" w:rsidRDefault="00545E65">
      <w:pPr>
        <w:rPr>
          <w:rFonts w:cstheme="minorHAnsi"/>
          <w:bCs/>
          <w:sz w:val="20"/>
          <w:szCs w:val="20"/>
        </w:rPr>
      </w:pPr>
    </w:p>
    <w:p w14:paraId="75C96141" w14:textId="7DCB7F03" w:rsidR="008A1641" w:rsidRPr="007F28A0" w:rsidRDefault="008A1641" w:rsidP="008A1641">
      <w:pPr>
        <w:pStyle w:val="ListParagraph"/>
        <w:numPr>
          <w:ilvl w:val="0"/>
          <w:numId w:val="17"/>
        </w:numPr>
        <w:rPr>
          <w:rFonts w:cstheme="minorHAnsi"/>
          <w:bCs/>
          <w:szCs w:val="20"/>
        </w:rPr>
      </w:pPr>
      <w:r w:rsidRPr="007F28A0">
        <w:rPr>
          <w:rFonts w:cstheme="minorHAnsi"/>
          <w:bCs/>
          <w:szCs w:val="20"/>
        </w:rPr>
        <w:t>Smart Form Input Service</w:t>
      </w:r>
    </w:p>
    <w:p w14:paraId="2A7E635B" w14:textId="11F69B76" w:rsidR="008A1641" w:rsidRDefault="008A1641" w:rsidP="008A1641">
      <w:pPr>
        <w:rPr>
          <w:rFonts w:cstheme="minorHAnsi"/>
          <w:bCs/>
          <w:sz w:val="20"/>
          <w:szCs w:val="20"/>
        </w:rPr>
      </w:pPr>
      <w:r>
        <w:rPr>
          <w:noProof/>
          <w:lang w:val="en-US"/>
        </w:rPr>
        <w:drawing>
          <wp:inline distT="0" distB="0" distL="0" distR="0" wp14:anchorId="4DD9F544" wp14:editId="21906978">
            <wp:extent cx="5727700" cy="329882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98825"/>
                    </a:xfrm>
                    <a:prstGeom prst="rect">
                      <a:avLst/>
                    </a:prstGeom>
                    <a:noFill/>
                    <a:ln>
                      <a:noFill/>
                    </a:ln>
                  </pic:spPr>
                </pic:pic>
              </a:graphicData>
            </a:graphic>
          </wp:inline>
        </w:drawing>
      </w:r>
    </w:p>
    <w:p w14:paraId="3CB6B337" w14:textId="77777777" w:rsidR="005240B4" w:rsidRPr="008A1641" w:rsidRDefault="005240B4" w:rsidP="008A1641">
      <w:pPr>
        <w:rPr>
          <w:rFonts w:cstheme="minorHAnsi"/>
          <w:bCs/>
          <w:sz w:val="20"/>
          <w:szCs w:val="20"/>
        </w:rPr>
      </w:pPr>
    </w:p>
    <w:p w14:paraId="6CDD48CC" w14:textId="304C43A4" w:rsidR="001F5B7D" w:rsidRPr="00D26F47" w:rsidRDefault="001F5B7D" w:rsidP="00545E65"/>
    <w:p w14:paraId="6AC1AFCC" w14:textId="7758968A" w:rsidR="00DD781F" w:rsidRPr="007F28A0" w:rsidRDefault="005240B4" w:rsidP="007F28A0">
      <w:pPr>
        <w:pStyle w:val="ListParagraph"/>
        <w:numPr>
          <w:ilvl w:val="0"/>
          <w:numId w:val="17"/>
        </w:numPr>
        <w:rPr>
          <w:rFonts w:cstheme="minorHAnsi"/>
          <w:bCs/>
          <w:szCs w:val="20"/>
        </w:rPr>
      </w:pPr>
      <w:bookmarkStart w:id="41" w:name="_Email_Process"/>
      <w:bookmarkStart w:id="42" w:name="_Toc476671829"/>
      <w:bookmarkStart w:id="43" w:name="_Toc522284131"/>
      <w:bookmarkEnd w:id="41"/>
      <w:r w:rsidRPr="007F28A0">
        <w:rPr>
          <w:rFonts w:cstheme="minorHAnsi"/>
          <w:bCs/>
          <w:szCs w:val="20"/>
        </w:rPr>
        <w:lastRenderedPageBreak/>
        <w:t>Work List Service</w:t>
      </w:r>
      <w:r w:rsidR="00DD781F" w:rsidRPr="007F28A0">
        <w:rPr>
          <w:rFonts w:cstheme="minorHAnsi"/>
          <w:bCs/>
          <w:szCs w:val="20"/>
        </w:rPr>
        <w:t>:</w:t>
      </w:r>
    </w:p>
    <w:p w14:paraId="3F4C14A6" w14:textId="20155482" w:rsidR="00FA2A82" w:rsidRDefault="00FA2A82" w:rsidP="00FA2A82">
      <w:pPr>
        <w:rPr>
          <w:rFonts w:eastAsiaTheme="majorEastAsia" w:cstheme="minorHAnsi"/>
          <w:bCs/>
          <w:color w:val="000000" w:themeColor="text1"/>
          <w:sz w:val="28"/>
          <w:szCs w:val="28"/>
          <w:lang w:val="en-US"/>
        </w:rPr>
      </w:pPr>
      <w:r>
        <w:rPr>
          <w:noProof/>
          <w:lang w:val="en-US"/>
        </w:rPr>
        <w:drawing>
          <wp:inline distT="0" distB="0" distL="0" distR="0" wp14:anchorId="19ECAEDA" wp14:editId="138565AD">
            <wp:extent cx="5727700" cy="214503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2145030"/>
                    </a:xfrm>
                    <a:prstGeom prst="rect">
                      <a:avLst/>
                    </a:prstGeom>
                    <a:noFill/>
                    <a:ln>
                      <a:noFill/>
                    </a:ln>
                  </pic:spPr>
                </pic:pic>
              </a:graphicData>
            </a:graphic>
          </wp:inline>
        </w:drawing>
      </w:r>
    </w:p>
    <w:p w14:paraId="6D57B2C6" w14:textId="77777777" w:rsidR="00545E65" w:rsidRPr="00545E65" w:rsidRDefault="00545E65" w:rsidP="00FA2A82">
      <w:pPr>
        <w:rPr>
          <w:rFonts w:eastAsiaTheme="majorEastAsia" w:cstheme="minorHAnsi"/>
          <w:bCs/>
          <w:color w:val="000000" w:themeColor="text1"/>
          <w:sz w:val="28"/>
          <w:szCs w:val="28"/>
          <w:lang w:val="en-US"/>
        </w:rPr>
      </w:pPr>
    </w:p>
    <w:p w14:paraId="45A5AD58" w14:textId="77777777" w:rsidR="007F28A0" w:rsidRDefault="007F28A0">
      <w:pPr>
        <w:rPr>
          <w:rFonts w:eastAsiaTheme="majorEastAsia" w:cstheme="minorHAnsi"/>
          <w:bCs/>
          <w:color w:val="000000" w:themeColor="text1"/>
          <w:sz w:val="28"/>
          <w:szCs w:val="28"/>
          <w:lang w:val="en-US"/>
        </w:rPr>
      </w:pPr>
      <w:r>
        <w:rPr>
          <w:rFonts w:cstheme="minorHAnsi"/>
          <w:b/>
          <w:color w:val="000000" w:themeColor="text1"/>
          <w:sz w:val="28"/>
        </w:rPr>
        <w:br w:type="page"/>
      </w:r>
    </w:p>
    <w:p w14:paraId="03F112C0" w14:textId="31A297C8"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Toc2587322"/>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bookmarkEnd w:id="44"/>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3C80173A"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MSS,GSS)</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2335F8AD" w14:textId="1E28D730" w:rsidR="007F28A0" w:rsidRDefault="007F28A0" w:rsidP="008D4DFB">
      <w:pPr>
        <w:rPr>
          <w:highlight w:val="yellow"/>
        </w:rPr>
      </w:pPr>
    </w:p>
    <w:p w14:paraId="1FD40430" w14:textId="77777777" w:rsidR="007F28A0" w:rsidRDefault="007F28A0">
      <w:pPr>
        <w:rPr>
          <w:highlight w:val="yellow"/>
        </w:rPr>
      </w:pPr>
      <w:r>
        <w:rPr>
          <w:highlight w:val="yellow"/>
        </w:rPr>
        <w:br w:type="page"/>
      </w:r>
    </w:p>
    <w:p w14:paraId="2308A82F"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5BA5EEE6" w14:textId="77777777" w:rsidR="001B446E" w:rsidRDefault="001B446E" w:rsidP="001B446E">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bookmarkStart w:id="45" w:name="_Hlk2187543"/>
    </w:p>
    <w:p w14:paraId="0D5B10CF" w14:textId="77777777" w:rsidR="001B446E" w:rsidRDefault="001B446E">
      <w:pPr>
        <w:rPr>
          <w:rFonts w:eastAsiaTheme="majorEastAsia" w:cstheme="minorHAnsi"/>
          <w:bCs/>
          <w:color w:val="000000" w:themeColor="text1"/>
          <w:sz w:val="28"/>
          <w:szCs w:val="28"/>
          <w:lang w:val="en-US"/>
        </w:rPr>
      </w:pPr>
      <w:r>
        <w:rPr>
          <w:rFonts w:cstheme="minorHAnsi"/>
          <w:b/>
          <w:color w:val="000000" w:themeColor="text1"/>
          <w:sz w:val="28"/>
        </w:rPr>
        <w:br w:type="page"/>
      </w:r>
    </w:p>
    <w:p w14:paraId="534897FD" w14:textId="07CAE25F"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2587323"/>
      <w:r w:rsidRPr="009D2E3E">
        <w:rPr>
          <w:rFonts w:asciiTheme="minorHAnsi" w:hAnsiTheme="minorHAnsi" w:cstheme="minorHAnsi"/>
          <w:b w:val="0"/>
          <w:color w:val="000000" w:themeColor="text1"/>
          <w:sz w:val="28"/>
        </w:rPr>
        <w:lastRenderedPageBreak/>
        <w:t>SmartForm W</w:t>
      </w:r>
      <w:r w:rsidR="00572111" w:rsidRPr="009D2E3E">
        <w:rPr>
          <w:rFonts w:asciiTheme="minorHAnsi" w:hAnsiTheme="minorHAnsi" w:cstheme="minorHAnsi"/>
          <w:b w:val="0"/>
          <w:color w:val="000000" w:themeColor="text1"/>
          <w:sz w:val="28"/>
        </w:rPr>
        <w:t>ireframes</w:t>
      </w:r>
      <w:bookmarkEnd w:id="46"/>
    </w:p>
    <w:bookmarkEnd w:id="45"/>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w:t>
      </w:r>
      <w:proofErr w:type="spellStart"/>
      <w:r w:rsidRPr="00E179F5">
        <w:rPr>
          <w:rFonts w:asciiTheme="majorHAnsi" w:hAnsiTheme="majorHAnsi" w:cstheme="majorHAnsi"/>
          <w:i/>
          <w:sz w:val="20"/>
          <w:szCs w:val="20"/>
          <w:lang w:val="en-US"/>
        </w:rPr>
        <w:t>Smartform</w:t>
      </w:r>
      <w:proofErr w:type="spellEnd"/>
      <w:r w:rsidRPr="00E179F5">
        <w:rPr>
          <w:rFonts w:asciiTheme="majorHAnsi" w:hAnsiTheme="majorHAnsi" w:cstheme="majorHAnsi"/>
          <w:i/>
          <w:sz w:val="20"/>
          <w:szCs w:val="20"/>
          <w:lang w:val="en-US"/>
        </w:rPr>
        <w:t xml:space="preserve">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5pt;height:40.75pt" o:ole="">
            <v:imagedata r:id="rId27" o:title=""/>
          </v:shape>
          <o:OLEObject Type="Embed" ProgID="AcroExch.Document.DC" ShapeID="_x0000_i1026" DrawAspect="Icon" ObjectID="_1613896864" r:id="rId28"/>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2587324"/>
      <w:bookmarkStart w:id="48"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bookmarkEnd w:id="47"/>
    </w:p>
    <w:bookmarkEnd w:id="48"/>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w:t>
      </w:r>
      <w:proofErr w:type="spellStart"/>
      <w:r w:rsidRPr="00E179F5">
        <w:rPr>
          <w:rFonts w:asciiTheme="majorHAnsi" w:hAnsiTheme="majorHAnsi" w:cstheme="majorHAnsi"/>
          <w:bCs/>
          <w:i/>
          <w:sz w:val="20"/>
          <w:szCs w:val="20"/>
        </w:rPr>
        <w:t>PeoplePortal</w:t>
      </w:r>
      <w:proofErr w:type="spellEnd"/>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5pt;height:40.75pt" o:ole="">
            <v:imagedata r:id="rId29" o:title=""/>
          </v:shape>
          <o:OLEObject Type="Embed" ProgID="AcroExch.Document.DC" ShapeID="_x0000_i1027" DrawAspect="Icon" ObjectID="_1613896865" r:id="rId30"/>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2587325"/>
      <w:proofErr w:type="spellStart"/>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proofErr w:type="spellEnd"/>
      <w:r>
        <w:rPr>
          <w:rFonts w:asciiTheme="minorHAnsi" w:hAnsiTheme="minorHAnsi" w:cstheme="minorHAnsi"/>
          <w:b w:val="0"/>
          <w:color w:val="000000" w:themeColor="text1"/>
          <w:sz w:val="28"/>
        </w:rPr>
        <w:t xml:space="preserve"> Data Structure</w:t>
      </w:r>
      <w:bookmarkEnd w:id="49"/>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50" w:name="_MON_1612792792"/>
    <w:bookmarkEnd w:id="50"/>
    <w:p w14:paraId="431BC4E5" w14:textId="60E6C194" w:rsidR="009A015F" w:rsidRPr="009A015F" w:rsidRDefault="00E179F5" w:rsidP="009A015F">
      <w:pPr>
        <w:ind w:left="432"/>
        <w:rPr>
          <w:lang w:val="en-US"/>
        </w:rPr>
      </w:pPr>
      <w:r>
        <w:object w:dxaOrig="1311" w:dyaOrig="849" w14:anchorId="5701CAA5">
          <v:shape id="_x0000_i1028" type="#_x0000_t75" style="width:65.2pt;height:42.1pt" o:ole="">
            <v:imagedata r:id="rId31" o:title=""/>
          </v:shape>
          <o:OLEObject Type="Embed" ProgID="Excel.Sheet.12" ShapeID="_x0000_i1028" DrawAspect="Icon" ObjectID="_1613896866" r:id="rId32"/>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1" w:name="_Toc2587326"/>
      <w:r>
        <w:rPr>
          <w:rFonts w:asciiTheme="minorHAnsi" w:hAnsiTheme="minorHAnsi" w:cstheme="minorHAnsi"/>
          <w:b w:val="0"/>
          <w:color w:val="000000" w:themeColor="text1"/>
          <w:sz w:val="28"/>
        </w:rPr>
        <w:t>Automation Data Structure</w:t>
      </w:r>
      <w:bookmarkEnd w:id="51"/>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52" w:name="_MON_1612818980"/>
    <w:bookmarkEnd w:id="52"/>
    <w:p w14:paraId="1747C348" w14:textId="60BEAB0B" w:rsidR="00FA5FF5" w:rsidRPr="004116B7" w:rsidRDefault="00F50630" w:rsidP="006A5CEB">
      <w:pPr>
        <w:ind w:left="432"/>
        <w:rPr>
          <w:lang w:val="en-US"/>
        </w:rPr>
      </w:pPr>
      <w:r>
        <w:rPr>
          <w:lang w:val="en-US"/>
        </w:rPr>
        <w:object w:dxaOrig="1245" w:dyaOrig="812" w14:anchorId="3175F378">
          <v:shape id="_x0000_i1029" type="#_x0000_t75" style="width:62.5pt;height:40.75pt" o:ole="">
            <v:imagedata r:id="rId33" o:title=""/>
          </v:shape>
          <o:OLEObject Type="Embed" ProgID="Excel.Sheet.12" ShapeID="_x0000_i1029" DrawAspect="Icon" ObjectID="_1613896867" r:id="rId34"/>
        </w:object>
      </w: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3" w:name="_Toc2587327"/>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bookmarkEnd w:id="53"/>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54" w:name="_MON_1612819094"/>
    <w:bookmarkEnd w:id="54"/>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5pt;height:40.75pt" o:ole="">
            <v:imagedata r:id="rId35" o:title=""/>
          </v:shape>
          <o:OLEObject Type="Embed" ProgID="Excel.Sheet.12" ShapeID="_x0000_i1030" DrawAspect="Icon" ObjectID="_1613896868" r:id="rId36"/>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587328"/>
      <w:r w:rsidRPr="004D7156">
        <w:rPr>
          <w:rFonts w:asciiTheme="minorHAnsi" w:hAnsiTheme="minorHAnsi" w:cstheme="minorHAnsi"/>
          <w:b w:val="0"/>
          <w:color w:val="000000" w:themeColor="text1"/>
          <w:sz w:val="28"/>
        </w:rPr>
        <w:lastRenderedPageBreak/>
        <w:t>Data Structure ER Diagram</w:t>
      </w:r>
      <w:bookmarkEnd w:id="55"/>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5pt;height:40.75pt" o:ole="">
            <v:imagedata r:id="rId37" o:title=""/>
          </v:shape>
          <o:OLEObject Type="Embed" ProgID="AcroExch.Document.DC" ShapeID="_x0000_i1031" DrawAspect="Icon" ObjectID="_1613896869" r:id="rId38"/>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587329"/>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57" w:name="_Toc522284132"/>
      <w:bookmarkEnd w:id="42"/>
      <w:bookmarkEnd w:id="43"/>
      <w:bookmarkEnd w:id="56"/>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58" w:name="_Toc2587330"/>
      <w:r w:rsidRPr="00C61525">
        <w:rPr>
          <w:rFonts w:asciiTheme="minorHAnsi" w:hAnsiTheme="minorHAnsi" w:cstheme="minorHAnsi"/>
          <w:b w:val="0"/>
          <w:color w:val="000000" w:themeColor="text1"/>
          <w:sz w:val="26"/>
          <w:szCs w:val="26"/>
        </w:rPr>
        <w:t>Input</w:t>
      </w:r>
      <w:bookmarkEnd w:id="57"/>
      <w:bookmarkEnd w:id="58"/>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9" w:name="_MON_1612638637"/>
    <w:bookmarkEnd w:id="59"/>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75pt;height:49.6pt" o:ole="">
            <v:imagedata r:id="rId39" o:title=""/>
          </v:shape>
          <o:OLEObject Type="Embed" ProgID="Word.Document.12" ShapeID="_x0000_i1032" DrawAspect="Icon" ObjectID="_1613896870" r:id="rId40">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60" w:name="_Toc2587331"/>
      <w:r w:rsidRPr="00C61525">
        <w:rPr>
          <w:rFonts w:asciiTheme="minorHAnsi" w:hAnsiTheme="minorHAnsi" w:cstheme="minorHAnsi"/>
          <w:b w:val="0"/>
          <w:color w:val="000000" w:themeColor="text1"/>
          <w:sz w:val="26"/>
          <w:szCs w:val="26"/>
        </w:rPr>
        <w:t>Processing</w:t>
      </w:r>
      <w:bookmarkEnd w:id="60"/>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w:t>
      </w:r>
      <w:proofErr w:type="spellStart"/>
      <w:r>
        <w:t>PeoplePortal</w:t>
      </w:r>
      <w:proofErr w:type="spellEnd"/>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t>
      </w:r>
      <w:proofErr w:type="spellStart"/>
      <w:r w:rsidR="00EA7C8A">
        <w:t>Work</w:t>
      </w:r>
      <w:r w:rsidR="00D501A7">
        <w:t>L</w:t>
      </w:r>
      <w:r w:rsidR="00EA7C8A">
        <w:t>ist</w:t>
      </w:r>
      <w:proofErr w:type="spellEnd"/>
      <w:r w:rsidR="00EA7C8A">
        <w:t xml:space="preserve"> Database</w:t>
      </w:r>
    </w:p>
    <w:p w14:paraId="3887422B" w14:textId="71A0F265" w:rsidR="00894B2D" w:rsidRDefault="00894B2D" w:rsidP="00894B2D">
      <w:pPr>
        <w:pStyle w:val="ListParagraph"/>
        <w:numPr>
          <w:ilvl w:val="0"/>
          <w:numId w:val="21"/>
        </w:numPr>
      </w:pPr>
      <w:r>
        <w:t xml:space="preserve">Based on transaction, validate data enter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2A3F7B17" w14:textId="62561C83" w:rsidR="00EA7C8A" w:rsidRDefault="00894B2D" w:rsidP="00894B2D">
      <w:pPr>
        <w:pStyle w:val="ListParagraph"/>
        <w:numPr>
          <w:ilvl w:val="0"/>
          <w:numId w:val="21"/>
        </w:numPr>
      </w:pPr>
      <w:r>
        <w:t xml:space="preserve">Based on transaction, validate file upload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61" w:name="_MON_1612638697"/>
    <w:bookmarkEnd w:id="61"/>
    <w:p w14:paraId="2663F0DA" w14:textId="4C3B0ACB" w:rsidR="00FE6696" w:rsidRPr="00FE6696" w:rsidRDefault="007409A0" w:rsidP="00A57119">
      <w:pPr>
        <w:ind w:left="567"/>
        <w:rPr>
          <w:lang w:val="en-US"/>
        </w:rPr>
      </w:pPr>
      <w:r>
        <w:object w:dxaOrig="1534" w:dyaOrig="997" w14:anchorId="4B1A27F2">
          <v:shape id="_x0000_i1033" type="#_x0000_t75" style="width:76.75pt;height:49.6pt" o:ole="">
            <v:imagedata r:id="rId41" o:title=""/>
          </v:shape>
          <o:OLEObject Type="Embed" ProgID="Word.Document.12" ShapeID="_x0000_i1033" DrawAspect="Icon" ObjectID="_1613896871" r:id="rId42">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bookmarkStart w:id="62" w:name="_Toc2587332"/>
      <w:r w:rsidRPr="00C61525">
        <w:rPr>
          <w:rFonts w:asciiTheme="minorHAnsi" w:hAnsiTheme="minorHAnsi" w:cstheme="minorHAnsi"/>
          <w:b w:val="0"/>
          <w:sz w:val="26"/>
          <w:szCs w:val="26"/>
        </w:rPr>
        <w:t>Output</w:t>
      </w:r>
      <w:bookmarkEnd w:id="62"/>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w:t>
      </w:r>
      <w:proofErr w:type="spellStart"/>
      <w:r w:rsidR="00E1655E">
        <w:rPr>
          <w:rFonts w:asciiTheme="minorHAnsi" w:hAnsiTheme="minorHAnsi"/>
        </w:rPr>
        <w:t>PeoplePortal</w:t>
      </w:r>
      <w:proofErr w:type="spellEnd"/>
      <w:r w:rsidR="00E1655E">
        <w:rPr>
          <w:rFonts w:asciiTheme="minorHAnsi" w:hAnsiTheme="minorHAnsi"/>
        </w:rPr>
        <w:t xml:space="preserve">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63" w:name="_Toc2587333"/>
      <w:bookmarkStart w:id="64" w:name="_Toc522284134"/>
      <w:r w:rsidRPr="00D26F47">
        <w:rPr>
          <w:rFonts w:asciiTheme="minorHAnsi" w:hAnsiTheme="minorHAnsi" w:cstheme="minorHAnsi"/>
          <w:b w:val="0"/>
          <w:color w:val="000000" w:themeColor="text1"/>
          <w:sz w:val="28"/>
        </w:rPr>
        <w:lastRenderedPageBreak/>
        <w:t>API</w:t>
      </w:r>
      <w:bookmarkEnd w:id="63"/>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D3E8757" w:rsidR="00161A88" w:rsidRPr="00471157" w:rsidRDefault="00AB1CB6" w:rsidP="00161A88">
      <w:pPr>
        <w:pStyle w:val="ListParagraph"/>
        <w:numPr>
          <w:ilvl w:val="0"/>
          <w:numId w:val="8"/>
        </w:numPr>
        <w:spacing w:after="200" w:line="288" w:lineRule="auto"/>
        <w:ind w:left="1080"/>
        <w:rPr>
          <w:rFonts w:asciiTheme="minorHAnsi" w:hAnsiTheme="minorHAnsi"/>
        </w:rPr>
      </w:pPr>
      <w:r>
        <w:rPr>
          <w:rFonts w:asciiTheme="minorHAnsi" w:hAnsiTheme="minorHAnsi"/>
        </w:rPr>
        <w:t>Remedy (</w:t>
      </w:r>
      <w:r w:rsidR="00BD2BF7">
        <w:rPr>
          <w:rFonts w:asciiTheme="minorHAnsi" w:hAnsiTheme="minorHAnsi"/>
        </w:rPr>
        <w:t>W</w:t>
      </w:r>
      <w:r w:rsidR="00161A88" w:rsidRPr="00471157">
        <w:rPr>
          <w:rFonts w:asciiTheme="minorHAnsi" w:hAnsiTheme="minorHAnsi"/>
        </w:rPr>
        <w:t>FA API</w:t>
      </w:r>
      <w:r>
        <w:rPr>
          <w:rFonts w:asciiTheme="minorHAnsi" w:hAnsiTheme="minorHAnsi"/>
        </w:rPr>
        <w:t>)</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2587334"/>
      <w:r w:rsidRPr="00471157">
        <w:rPr>
          <w:rFonts w:asciiTheme="minorHAnsi" w:hAnsiTheme="minorHAnsi" w:cstheme="minorHAnsi"/>
          <w:b w:val="0"/>
          <w:color w:val="000000" w:themeColor="text1"/>
          <w:sz w:val="28"/>
        </w:rPr>
        <w:t>Assets</w:t>
      </w:r>
      <w:bookmarkEnd w:id="65"/>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66" w:name="_Toc522284136"/>
      <w:bookmarkEnd w:id="64"/>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7" w:name="_Toc2587335"/>
      <w:r w:rsidRPr="00D26F47">
        <w:rPr>
          <w:rFonts w:asciiTheme="minorHAnsi" w:hAnsiTheme="minorHAnsi" w:cstheme="minorHAnsi"/>
          <w:b w:val="0"/>
          <w:color w:val="000000" w:themeColor="text1"/>
          <w:sz w:val="28"/>
        </w:rPr>
        <w:t>Modules</w:t>
      </w:r>
      <w:bookmarkStart w:id="68" w:name="_Toc507577203"/>
      <w:bookmarkEnd w:id="66"/>
      <w:r w:rsidR="009C7528">
        <w:rPr>
          <w:rFonts w:asciiTheme="minorHAnsi" w:hAnsiTheme="minorHAnsi" w:cstheme="minorHAnsi"/>
          <w:b w:val="0"/>
          <w:color w:val="000000" w:themeColor="text1"/>
          <w:sz w:val="28"/>
        </w:rPr>
        <w:t xml:space="preserve"> Flow</w:t>
      </w:r>
      <w:bookmarkEnd w:id="67"/>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69" w:name="_Toc2587336"/>
      <w:r w:rsidR="004B25B0" w:rsidRPr="00D26F47">
        <w:rPr>
          <w:rFonts w:asciiTheme="minorHAnsi" w:hAnsiTheme="minorHAnsi" w:cstheme="minorHAnsi"/>
          <w:b w:val="0"/>
          <w:sz w:val="22"/>
          <w:szCs w:val="22"/>
        </w:rPr>
        <w:t>SmartForm Workflow</w:t>
      </w:r>
      <w:bookmarkEnd w:id="69"/>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4640EF69" w14:textId="77777777" w:rsidR="007553EC" w:rsidRDefault="007553EC">
      <w:pPr>
        <w:rPr>
          <w:rFonts w:eastAsiaTheme="majorEastAsia" w:cstheme="minorHAnsi"/>
          <w:bCs/>
          <w:lang w:val="en-US"/>
        </w:rPr>
      </w:pPr>
      <w:r>
        <w:rPr>
          <w:rFonts w:cstheme="minorHAnsi"/>
          <w:b/>
        </w:rPr>
        <w:br w:type="page"/>
      </w:r>
    </w:p>
    <w:p w14:paraId="2ACAC1C5" w14:textId="77CE73E4" w:rsidR="00A47A9A" w:rsidRPr="00D26F47" w:rsidRDefault="00A47A9A" w:rsidP="00FD1327">
      <w:pPr>
        <w:pStyle w:val="Heading2"/>
        <w:numPr>
          <w:ilvl w:val="1"/>
          <w:numId w:val="18"/>
        </w:numPr>
        <w:rPr>
          <w:rFonts w:asciiTheme="minorHAnsi" w:hAnsiTheme="minorHAnsi" w:cstheme="minorHAnsi"/>
          <w:b w:val="0"/>
          <w:sz w:val="24"/>
          <w:szCs w:val="24"/>
        </w:rPr>
      </w:pPr>
      <w:bookmarkStart w:id="70" w:name="_Toc2587337"/>
      <w:r w:rsidRPr="00D26F47">
        <w:rPr>
          <w:rFonts w:asciiTheme="minorHAnsi" w:hAnsiTheme="minorHAnsi" w:cstheme="minorHAnsi"/>
          <w:b w:val="0"/>
          <w:sz w:val="24"/>
          <w:szCs w:val="24"/>
        </w:rPr>
        <w:lastRenderedPageBreak/>
        <w:t>Exceptions</w:t>
      </w:r>
      <w:bookmarkEnd w:id="70"/>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717EE27B" w14:textId="442D6A2F" w:rsidR="00AB68F9" w:rsidRPr="00D26F47" w:rsidRDefault="00AB68F9">
      <w:pPr>
        <w:rPr>
          <w:rFonts w:eastAsiaTheme="majorEastAsia" w:cstheme="minorHAnsi"/>
          <w:bCs/>
          <w:color w:val="000000" w:themeColor="text1"/>
          <w:sz w:val="28"/>
          <w:szCs w:val="28"/>
          <w:lang w:val="en-US"/>
        </w:rPr>
      </w:pP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71" w:name="_Toc2111606"/>
      <w:bookmarkStart w:id="72" w:name="_Toc2587338"/>
      <w:r w:rsidRPr="0099116A">
        <w:rPr>
          <w:rFonts w:cstheme="minorHAnsi"/>
          <w:bCs w:val="0"/>
          <w:color w:val="000000" w:themeColor="text1"/>
          <w:sz w:val="28"/>
        </w:rPr>
        <w:t>Logs</w:t>
      </w:r>
      <w:bookmarkEnd w:id="71"/>
      <w:bookmarkEnd w:id="72"/>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58412E3D" w14:textId="45C70B54" w:rsidR="0044210A" w:rsidRPr="007553EC" w:rsidRDefault="0099116A" w:rsidP="007553EC">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3" w:name="_Toc2587339"/>
      <w:r w:rsidRPr="00D26F47">
        <w:rPr>
          <w:rFonts w:asciiTheme="minorHAnsi" w:hAnsiTheme="minorHAnsi" w:cstheme="minorHAnsi"/>
          <w:b w:val="0"/>
          <w:color w:val="000000" w:themeColor="text1"/>
          <w:sz w:val="28"/>
        </w:rPr>
        <w:t>Reusable Components:</w:t>
      </w:r>
      <w:bookmarkEnd w:id="73"/>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01FB3AF9" w14:textId="670A9A75" w:rsidR="002D7D74" w:rsidRPr="007553EC" w:rsidRDefault="00CA464C" w:rsidP="002D7D74">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4" w:name="_Toc2587340"/>
      <w:r w:rsidRPr="00D26F47">
        <w:rPr>
          <w:rFonts w:asciiTheme="minorHAnsi" w:hAnsiTheme="minorHAnsi" w:cstheme="minorHAnsi"/>
          <w:b w:val="0"/>
          <w:color w:val="000000" w:themeColor="text1"/>
          <w:sz w:val="28"/>
        </w:rPr>
        <w:t>Coding Standards</w:t>
      </w:r>
      <w:bookmarkEnd w:id="74"/>
    </w:p>
    <w:bookmarkStart w:id="75" w:name="_MON_1612796341"/>
    <w:bookmarkEnd w:id="75"/>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75pt;height:50.25pt" o:ole="">
            <v:imagedata r:id="rId43" o:title=""/>
          </v:shape>
          <o:OLEObject Type="Embed" ProgID="Word.Document.12" ShapeID="_x0000_i1034" DrawAspect="Icon" ObjectID="_1613896872" r:id="rId44">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6" w:name="_Toc2587341"/>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76"/>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1DE1AA06" w14:textId="77777777" w:rsidR="007553EC" w:rsidRDefault="007553EC">
      <w:pPr>
        <w:rPr>
          <w:rFonts w:eastAsiaTheme="majorEastAsia" w:cstheme="minorHAnsi"/>
          <w:bCs/>
          <w:color w:val="000000" w:themeColor="text1"/>
          <w:sz w:val="28"/>
          <w:szCs w:val="28"/>
          <w:lang w:val="en-US"/>
        </w:rPr>
      </w:pPr>
      <w:r>
        <w:rPr>
          <w:rFonts w:cstheme="minorHAnsi"/>
          <w:b/>
          <w:color w:val="000000" w:themeColor="text1"/>
          <w:sz w:val="28"/>
        </w:rPr>
        <w:br w:type="page"/>
      </w:r>
    </w:p>
    <w:p w14:paraId="5A35432C" w14:textId="1CD476E3"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7" w:name="_Toc2587342"/>
      <w:r w:rsidRPr="00D26F47">
        <w:rPr>
          <w:rFonts w:asciiTheme="minorHAnsi" w:hAnsiTheme="minorHAnsi" w:cstheme="minorHAnsi"/>
          <w:b w:val="0"/>
          <w:color w:val="000000" w:themeColor="text1"/>
          <w:sz w:val="28"/>
        </w:rPr>
        <w:lastRenderedPageBreak/>
        <w:t>SLA</w:t>
      </w:r>
      <w:r w:rsidR="00D2596E" w:rsidRPr="00D26F47">
        <w:rPr>
          <w:rFonts w:asciiTheme="minorHAnsi" w:hAnsiTheme="minorHAnsi" w:cstheme="minorHAnsi"/>
          <w:b w:val="0"/>
          <w:color w:val="000000" w:themeColor="text1"/>
          <w:sz w:val="28"/>
        </w:rPr>
        <w:t>- Put in Scheduling section</w:t>
      </w:r>
      <w:bookmarkEnd w:id="77"/>
    </w:p>
    <w:p w14:paraId="03186067" w14:textId="5D2C0ECB" w:rsidR="00C213D8" w:rsidRPr="007553EC" w:rsidRDefault="00883137" w:rsidP="007553EC">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8" w:name="_Toc2587343"/>
      <w:r w:rsidRPr="007178CA">
        <w:rPr>
          <w:rFonts w:asciiTheme="minorHAnsi" w:hAnsiTheme="minorHAnsi" w:cstheme="minorHAnsi"/>
          <w:b w:val="0"/>
          <w:color w:val="000000" w:themeColor="text1"/>
          <w:sz w:val="28"/>
        </w:rPr>
        <w:t>Report Generation</w:t>
      </w:r>
      <w:bookmarkEnd w:id="78"/>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bookmarkStart w:id="79" w:name="_Toc2587344"/>
      <w:r w:rsidRPr="00185332">
        <w:rPr>
          <w:rFonts w:eastAsia="Calibri" w:cs="Times New Roman"/>
          <w:b w:val="0"/>
          <w:bCs w:val="0"/>
          <w:color w:val="000000"/>
          <w:sz w:val="24"/>
          <w:szCs w:val="24"/>
        </w:rPr>
        <w:t>Share SQL queries to get below reports</w:t>
      </w:r>
      <w:bookmarkEnd w:id="79"/>
      <w:r w:rsidR="00D2596E" w:rsidRPr="00185332">
        <w:rPr>
          <w:rFonts w:eastAsia="Calibri" w:cs="Times New Roman"/>
          <w:b w:val="0"/>
          <w:bCs w:val="0"/>
          <w:color w:val="000000"/>
          <w:sz w:val="24"/>
          <w:szCs w:val="24"/>
        </w:rPr>
        <w:t xml:space="preserve"> </w:t>
      </w:r>
      <w:bookmarkEnd w:id="68"/>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45pt;height:50.25pt" o:ole="">
            <v:imagedata r:id="rId45" o:title=""/>
          </v:shape>
          <o:OLEObject Type="Embed" ProgID="Excel.Sheet.12" ShapeID="_x0000_i1035" DrawAspect="Icon" ObjectID="_1613896873" r:id="rId46"/>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45pt;height:50.25pt" o:ole="">
            <v:imagedata r:id="rId47" o:title=""/>
          </v:shape>
          <o:OLEObject Type="Embed" ProgID="Excel.Sheet.12" ShapeID="_x0000_i1036" DrawAspect="Icon" ObjectID="_1613896874" r:id="rId48"/>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80" w:name="_Toc2587345"/>
      <w:r w:rsidRPr="004D1A63">
        <w:rPr>
          <w:rFonts w:asciiTheme="minorHAnsi" w:hAnsiTheme="minorHAnsi" w:cstheme="minorHAnsi"/>
          <w:b w:val="0"/>
          <w:color w:val="000000" w:themeColor="text1"/>
          <w:sz w:val="28"/>
        </w:rPr>
        <w:t>Reference Documents</w:t>
      </w:r>
      <w:bookmarkEnd w:id="80"/>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81" w:name="_MON_1612795680"/>
        <w:bookmarkEnd w:id="81"/>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75pt;height:49.6pt" o:ole="">
                  <v:imagedata r:id="rId49" o:title=""/>
                </v:shape>
                <o:OLEObject Type="Embed" ProgID="Word.Document.12" ShapeID="_x0000_i1037" DrawAspect="Icon" ObjectID="_1613896875" r:id="rId50">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82" w:name="_MON_1612798566"/>
        <w:bookmarkEnd w:id="82"/>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75pt;height:50.25pt" o:ole="">
                  <v:imagedata r:id="rId51" o:title=""/>
                </v:shape>
                <o:OLEObject Type="Embed" ProgID="Word.Document.12" ShapeID="_x0000_i1038" DrawAspect="Icon" ObjectID="_1613896876" r:id="rId52">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75pt;height:50.25pt" o:ole="">
                  <v:imagedata r:id="rId53" o:title=""/>
                </v:shape>
                <o:OLEObject Type="Embed" ProgID="Excel.Sheet.12" ShapeID="_x0000_i1039" DrawAspect="Icon" ObjectID="_1613896877" r:id="rId54"/>
              </w:object>
            </w:r>
          </w:p>
        </w:tc>
      </w:tr>
    </w:tbl>
    <w:p w14:paraId="6980DCD4" w14:textId="7D930453" w:rsidR="00552208" w:rsidRPr="007D07CB" w:rsidRDefault="00552208" w:rsidP="00F05112"/>
    <w:sectPr w:rsidR="00552208" w:rsidRPr="007D07CB" w:rsidSect="00BD3A56">
      <w:headerReference w:type="default" r:id="rId55"/>
      <w:footerReference w:type="even" r:id="rId56"/>
      <w:footerReference w:type="default" r:id="rId5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141BED" w14:textId="77777777" w:rsidR="00244581" w:rsidRDefault="00244581" w:rsidP="008C1F02">
      <w:r>
        <w:separator/>
      </w:r>
    </w:p>
  </w:endnote>
  <w:endnote w:type="continuationSeparator" w:id="0">
    <w:p w14:paraId="61B85D49" w14:textId="77777777" w:rsidR="00244581" w:rsidRDefault="00244581"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496819" w:rsidRDefault="00496819"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496819" w:rsidRDefault="00496819"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2FB80E4E" w:rsidR="00496819" w:rsidRDefault="00496819"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E171B">
      <w:rPr>
        <w:rStyle w:val="PageNumber"/>
        <w:noProof/>
      </w:rPr>
      <w:t>17</w:t>
    </w:r>
    <w:r>
      <w:rPr>
        <w:rStyle w:val="PageNumber"/>
      </w:rPr>
      <w:fldChar w:fldCharType="end"/>
    </w:r>
  </w:p>
  <w:p w14:paraId="65FA5152" w14:textId="77777777" w:rsidR="00496819" w:rsidRPr="005D5C4A" w:rsidRDefault="00496819"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496819" w:rsidRPr="00C41290" w:rsidRDefault="00496819"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496819" w:rsidRPr="00C41290" w:rsidRDefault="00496819"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CC5077" w14:textId="77777777" w:rsidR="00244581" w:rsidRDefault="00244581" w:rsidP="008C1F02">
      <w:r>
        <w:separator/>
      </w:r>
    </w:p>
  </w:footnote>
  <w:footnote w:type="continuationSeparator" w:id="0">
    <w:p w14:paraId="45825710" w14:textId="77777777" w:rsidR="00244581" w:rsidRDefault="00244581"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496819" w:rsidRDefault="00496819">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496819" w:rsidRPr="00C41290" w:rsidRDefault="00496819"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496819" w:rsidRPr="00C41290" w:rsidRDefault="00496819"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496819" w:rsidRPr="00C41290" w:rsidRDefault="00496819"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496819" w:rsidRPr="00C41290" w:rsidRDefault="00496819"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04130BC8"/>
    <w:multiLevelType w:val="hybridMultilevel"/>
    <w:tmpl w:val="5614B1D0"/>
    <w:lvl w:ilvl="0" w:tplc="0409000D">
      <w:start w:val="1"/>
      <w:numFmt w:val="bullet"/>
      <w:lvlText w:val=""/>
      <w:lvlJc w:val="left"/>
      <w:pPr>
        <w:ind w:left="1725" w:hanging="360"/>
      </w:pPr>
      <w:rPr>
        <w:rFonts w:ascii="Wingdings" w:hAnsi="Wingdings"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2"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4" w15:restartNumberingAfterBreak="0">
    <w:nsid w:val="1CAD5DAC"/>
    <w:multiLevelType w:val="hybridMultilevel"/>
    <w:tmpl w:val="90D6C5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C0354B"/>
    <w:multiLevelType w:val="hybridMultilevel"/>
    <w:tmpl w:val="66BA6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11"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E340E2C"/>
    <w:multiLevelType w:val="hybridMultilevel"/>
    <w:tmpl w:val="9C2CAC00"/>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3"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4"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7"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9"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6"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25"/>
  </w:num>
  <w:num w:numId="4">
    <w:abstractNumId w:val="7"/>
  </w:num>
  <w:num w:numId="5">
    <w:abstractNumId w:val="31"/>
  </w:num>
  <w:num w:numId="6">
    <w:abstractNumId w:val="27"/>
  </w:num>
  <w:num w:numId="7">
    <w:abstractNumId w:val="30"/>
  </w:num>
  <w:num w:numId="8">
    <w:abstractNumId w:val="26"/>
  </w:num>
  <w:num w:numId="9">
    <w:abstractNumId w:val="30"/>
  </w:num>
  <w:num w:numId="10">
    <w:abstractNumId w:val="29"/>
  </w:num>
  <w:num w:numId="11">
    <w:abstractNumId w:val="3"/>
  </w:num>
  <w:num w:numId="12">
    <w:abstractNumId w:val="0"/>
  </w:num>
  <w:num w:numId="13">
    <w:abstractNumId w:val="24"/>
  </w:num>
  <w:num w:numId="14">
    <w:abstractNumId w:val="32"/>
  </w:num>
  <w:num w:numId="15">
    <w:abstractNumId w:val="21"/>
  </w:num>
  <w:num w:numId="16">
    <w:abstractNumId w:val="14"/>
  </w:num>
  <w:num w:numId="17">
    <w:abstractNumId w:val="12"/>
  </w:num>
  <w:num w:numId="18">
    <w:abstractNumId w:val="19"/>
  </w:num>
  <w:num w:numId="19">
    <w:abstractNumId w:val="14"/>
  </w:num>
  <w:num w:numId="20">
    <w:abstractNumId w:val="16"/>
  </w:num>
  <w:num w:numId="21">
    <w:abstractNumId w:val="10"/>
  </w:num>
  <w:num w:numId="22">
    <w:abstractNumId w:val="18"/>
  </w:num>
  <w:num w:numId="23">
    <w:abstractNumId w:val="23"/>
  </w:num>
  <w:num w:numId="24">
    <w:abstractNumId w:val="15"/>
  </w:num>
  <w:num w:numId="25">
    <w:abstractNumId w:val="28"/>
  </w:num>
  <w:num w:numId="26">
    <w:abstractNumId w:val="22"/>
  </w:num>
  <w:num w:numId="27">
    <w:abstractNumId w:val="33"/>
  </w:num>
  <w:num w:numId="28">
    <w:abstractNumId w:val="20"/>
  </w:num>
  <w:num w:numId="29">
    <w:abstractNumId w:val="5"/>
  </w:num>
  <w:num w:numId="30">
    <w:abstractNumId w:val="13"/>
  </w:num>
  <w:num w:numId="31">
    <w:abstractNumId w:val="11"/>
  </w:num>
  <w:num w:numId="32">
    <w:abstractNumId w:val="2"/>
  </w:num>
  <w:num w:numId="33">
    <w:abstractNumId w:val="17"/>
  </w:num>
  <w:num w:numId="34">
    <w:abstractNumId w:val="6"/>
  </w:num>
  <w:num w:numId="35">
    <w:abstractNumId w:val="1"/>
  </w:num>
  <w:num w:numId="36">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5C79"/>
    <w:rsid w:val="000D705A"/>
    <w:rsid w:val="000E3BC0"/>
    <w:rsid w:val="000E5510"/>
    <w:rsid w:val="000F0600"/>
    <w:rsid w:val="000F4EE4"/>
    <w:rsid w:val="00101E3C"/>
    <w:rsid w:val="0010333C"/>
    <w:rsid w:val="00104279"/>
    <w:rsid w:val="00105290"/>
    <w:rsid w:val="00110FA5"/>
    <w:rsid w:val="00111860"/>
    <w:rsid w:val="0011340F"/>
    <w:rsid w:val="0011495F"/>
    <w:rsid w:val="00117AED"/>
    <w:rsid w:val="00121ED7"/>
    <w:rsid w:val="00125CBC"/>
    <w:rsid w:val="001274AD"/>
    <w:rsid w:val="00127D64"/>
    <w:rsid w:val="00130802"/>
    <w:rsid w:val="00132E3D"/>
    <w:rsid w:val="00134129"/>
    <w:rsid w:val="00137F4C"/>
    <w:rsid w:val="001510BD"/>
    <w:rsid w:val="00152250"/>
    <w:rsid w:val="0015260D"/>
    <w:rsid w:val="00154B90"/>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446E"/>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3F0F"/>
    <w:rsid w:val="001F5B7D"/>
    <w:rsid w:val="001F75C4"/>
    <w:rsid w:val="00200B42"/>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44581"/>
    <w:rsid w:val="0025000F"/>
    <w:rsid w:val="0025092B"/>
    <w:rsid w:val="00252C45"/>
    <w:rsid w:val="00253CEF"/>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0598"/>
    <w:rsid w:val="002D5156"/>
    <w:rsid w:val="002D5B29"/>
    <w:rsid w:val="002D66FA"/>
    <w:rsid w:val="002D7D74"/>
    <w:rsid w:val="002E306E"/>
    <w:rsid w:val="002E5EAB"/>
    <w:rsid w:val="002F1F6B"/>
    <w:rsid w:val="002F38BE"/>
    <w:rsid w:val="002F55BE"/>
    <w:rsid w:val="0030014E"/>
    <w:rsid w:val="00301261"/>
    <w:rsid w:val="003044FD"/>
    <w:rsid w:val="00310138"/>
    <w:rsid w:val="0031086E"/>
    <w:rsid w:val="00312B06"/>
    <w:rsid w:val="00312F7E"/>
    <w:rsid w:val="0031355D"/>
    <w:rsid w:val="00314230"/>
    <w:rsid w:val="00324CD1"/>
    <w:rsid w:val="00325755"/>
    <w:rsid w:val="0032601F"/>
    <w:rsid w:val="003266EE"/>
    <w:rsid w:val="0033180D"/>
    <w:rsid w:val="00331D24"/>
    <w:rsid w:val="0033276D"/>
    <w:rsid w:val="00333DFD"/>
    <w:rsid w:val="00341C82"/>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6D4A"/>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44F8"/>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1EF3"/>
    <w:rsid w:val="00476320"/>
    <w:rsid w:val="004771A4"/>
    <w:rsid w:val="00486295"/>
    <w:rsid w:val="00492910"/>
    <w:rsid w:val="00496819"/>
    <w:rsid w:val="004970D1"/>
    <w:rsid w:val="004A5BBA"/>
    <w:rsid w:val="004B10F4"/>
    <w:rsid w:val="004B145D"/>
    <w:rsid w:val="004B25B0"/>
    <w:rsid w:val="004B55D5"/>
    <w:rsid w:val="004B7C8F"/>
    <w:rsid w:val="004C0C51"/>
    <w:rsid w:val="004C1334"/>
    <w:rsid w:val="004C25B3"/>
    <w:rsid w:val="004C5A74"/>
    <w:rsid w:val="004C6712"/>
    <w:rsid w:val="004C7B8E"/>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B4"/>
    <w:rsid w:val="005240D2"/>
    <w:rsid w:val="0052687D"/>
    <w:rsid w:val="0052718A"/>
    <w:rsid w:val="005376D4"/>
    <w:rsid w:val="00542401"/>
    <w:rsid w:val="00545E65"/>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171B"/>
    <w:rsid w:val="005E3B46"/>
    <w:rsid w:val="005E5A7E"/>
    <w:rsid w:val="00602223"/>
    <w:rsid w:val="00606830"/>
    <w:rsid w:val="00607813"/>
    <w:rsid w:val="0060797D"/>
    <w:rsid w:val="00607D09"/>
    <w:rsid w:val="006139A5"/>
    <w:rsid w:val="00613BFA"/>
    <w:rsid w:val="00616987"/>
    <w:rsid w:val="00620E96"/>
    <w:rsid w:val="00623EEF"/>
    <w:rsid w:val="00631B75"/>
    <w:rsid w:val="00633C34"/>
    <w:rsid w:val="006341EB"/>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54E8"/>
    <w:rsid w:val="006A5CEB"/>
    <w:rsid w:val="006A6030"/>
    <w:rsid w:val="006A6380"/>
    <w:rsid w:val="006A6BB4"/>
    <w:rsid w:val="006B699A"/>
    <w:rsid w:val="006D1FD3"/>
    <w:rsid w:val="006D2A7B"/>
    <w:rsid w:val="006D341F"/>
    <w:rsid w:val="006E2474"/>
    <w:rsid w:val="006E2CA1"/>
    <w:rsid w:val="006E4D62"/>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553EC"/>
    <w:rsid w:val="00761D54"/>
    <w:rsid w:val="00762F38"/>
    <w:rsid w:val="00765C3E"/>
    <w:rsid w:val="007773DB"/>
    <w:rsid w:val="00780038"/>
    <w:rsid w:val="007818C2"/>
    <w:rsid w:val="00783323"/>
    <w:rsid w:val="00786698"/>
    <w:rsid w:val="0078681E"/>
    <w:rsid w:val="0079016F"/>
    <w:rsid w:val="00791D91"/>
    <w:rsid w:val="007923AB"/>
    <w:rsid w:val="00794D52"/>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D749D"/>
    <w:rsid w:val="007E0073"/>
    <w:rsid w:val="007E1B09"/>
    <w:rsid w:val="007E1C05"/>
    <w:rsid w:val="007E3197"/>
    <w:rsid w:val="007E4472"/>
    <w:rsid w:val="007F0C05"/>
    <w:rsid w:val="007F28A0"/>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3874"/>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0CDC"/>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1641"/>
    <w:rsid w:val="008A78BA"/>
    <w:rsid w:val="008B19A5"/>
    <w:rsid w:val="008B3E57"/>
    <w:rsid w:val="008C0186"/>
    <w:rsid w:val="008C1060"/>
    <w:rsid w:val="008C1F02"/>
    <w:rsid w:val="008C6EB6"/>
    <w:rsid w:val="008D06C5"/>
    <w:rsid w:val="008D4DFB"/>
    <w:rsid w:val="008D7E8B"/>
    <w:rsid w:val="008E075F"/>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09F7"/>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A47CE"/>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190"/>
    <w:rsid w:val="009F4709"/>
    <w:rsid w:val="009F4AEF"/>
    <w:rsid w:val="009F7B4C"/>
    <w:rsid w:val="00A0262B"/>
    <w:rsid w:val="00A0275C"/>
    <w:rsid w:val="00A03D3D"/>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50A5"/>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1CB6"/>
    <w:rsid w:val="00AB68F9"/>
    <w:rsid w:val="00AC41E4"/>
    <w:rsid w:val="00AC4CE7"/>
    <w:rsid w:val="00AC7CE3"/>
    <w:rsid w:val="00AD0390"/>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2FA0"/>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77D6A"/>
    <w:rsid w:val="00B82062"/>
    <w:rsid w:val="00B85CAF"/>
    <w:rsid w:val="00B85D33"/>
    <w:rsid w:val="00B86F09"/>
    <w:rsid w:val="00B92940"/>
    <w:rsid w:val="00B93B78"/>
    <w:rsid w:val="00BA023C"/>
    <w:rsid w:val="00BA14C0"/>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5610"/>
    <w:rsid w:val="00C07895"/>
    <w:rsid w:val="00C14D2F"/>
    <w:rsid w:val="00C1660A"/>
    <w:rsid w:val="00C178EA"/>
    <w:rsid w:val="00C213D8"/>
    <w:rsid w:val="00C225A2"/>
    <w:rsid w:val="00C274F8"/>
    <w:rsid w:val="00C2759C"/>
    <w:rsid w:val="00C3052E"/>
    <w:rsid w:val="00C33F31"/>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056D"/>
    <w:rsid w:val="00CD2AAB"/>
    <w:rsid w:val="00CD4F38"/>
    <w:rsid w:val="00CD702B"/>
    <w:rsid w:val="00CD7F6C"/>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0842"/>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BC3"/>
    <w:rsid w:val="00DA0FE3"/>
    <w:rsid w:val="00DA1A33"/>
    <w:rsid w:val="00DA65CD"/>
    <w:rsid w:val="00DB07A1"/>
    <w:rsid w:val="00DB0D2D"/>
    <w:rsid w:val="00DB1A69"/>
    <w:rsid w:val="00DB48BE"/>
    <w:rsid w:val="00DB765A"/>
    <w:rsid w:val="00DC36C1"/>
    <w:rsid w:val="00DC674E"/>
    <w:rsid w:val="00DD5E37"/>
    <w:rsid w:val="00DD781F"/>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971C7"/>
    <w:rsid w:val="00EA0D4A"/>
    <w:rsid w:val="00EA290D"/>
    <w:rsid w:val="00EA6384"/>
    <w:rsid w:val="00EA7C8A"/>
    <w:rsid w:val="00EA7E24"/>
    <w:rsid w:val="00EB095A"/>
    <w:rsid w:val="00EB4645"/>
    <w:rsid w:val="00EB57C6"/>
    <w:rsid w:val="00EB7C99"/>
    <w:rsid w:val="00EC1C73"/>
    <w:rsid w:val="00EC3127"/>
    <w:rsid w:val="00EC41F6"/>
    <w:rsid w:val="00EC47B9"/>
    <w:rsid w:val="00EC6B8C"/>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23BAA"/>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2A82"/>
    <w:rsid w:val="00FA588D"/>
    <w:rsid w:val="00FA5FF5"/>
    <w:rsid w:val="00FA686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jpeg"/><Relationship Id="rId34" Type="http://schemas.openxmlformats.org/officeDocument/2006/relationships/package" Target="embeddings/Microsoft_Excel_Worksheet1.xlsx"/><Relationship Id="rId42" Type="http://schemas.openxmlformats.org/officeDocument/2006/relationships/package" Target="embeddings/Microsoft_Word_Document3.docx"/><Relationship Id="rId47" Type="http://schemas.openxmlformats.org/officeDocument/2006/relationships/image" Target="media/image24.emf"/><Relationship Id="rId50" Type="http://schemas.openxmlformats.org/officeDocument/2006/relationships/package" Target="embeddings/Microsoft_Word_Document7.doc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package" Target="embeddings/Microsoft_Excel_Worksheet.xlsx"/><Relationship Id="rId37" Type="http://schemas.openxmlformats.org/officeDocument/2006/relationships/image" Target="media/image19.emf"/><Relationship Id="rId40" Type="http://schemas.openxmlformats.org/officeDocument/2006/relationships/package" Target="embeddings/Microsoft_Word_Document.doc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Excel_Worksheet6.xls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package" Target="embeddings/Microsoft_Excel_Worksheet5.xlsx"/><Relationship Id="rId59"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1.emf"/><Relationship Id="rId54" Type="http://schemas.openxmlformats.org/officeDocument/2006/relationships/package" Target="embeddings/Microsoft_Excel_Worksheet9.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cid:image001.png@01D4CAE0.398A5880" TargetMode="External"/><Relationship Id="rId28" Type="http://schemas.openxmlformats.org/officeDocument/2006/relationships/oleObject" Target="embeddings/oleObject1.bin"/><Relationship Id="rId36" Type="http://schemas.openxmlformats.org/officeDocument/2006/relationships/package" Target="embeddings/Microsoft_Excel_Worksheet2.xlsx"/><Relationship Id="rId49" Type="http://schemas.openxmlformats.org/officeDocument/2006/relationships/image" Target="media/image25.emf"/><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package" Target="embeddings/Microsoft_Word_Document4.docx"/><Relationship Id="rId52" Type="http://schemas.openxmlformats.org/officeDocument/2006/relationships/package" Target="embeddings/Microsoft_Word_Document8.docx"/></Relationships>
</file>

<file path=word/_rels/foot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3E2F8-F180-4ACE-8990-32B1D6AE9C35}">
  <ds:schemaRefs>
    <ds:schemaRef ds:uri="office.server.policy"/>
  </ds:schemaRefs>
</ds:datastoreItem>
</file>

<file path=customXml/itemProps2.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8E1AB1-65D1-4F66-96F1-628597CD5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3844</Words>
  <Characters>2191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4</cp:revision>
  <dcterms:created xsi:type="dcterms:W3CDTF">2019-03-11T13:43:00Z</dcterms:created>
  <dcterms:modified xsi:type="dcterms:W3CDTF">2019-03-12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